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E998D1" w14:textId="77777777" w:rsidR="00191CC3" w:rsidRPr="00A127A8" w:rsidRDefault="00CB45DB" w:rsidP="00CB45DB">
      <w:pPr>
        <w:pStyle w:val="berschrift1"/>
        <w:jc w:val="center"/>
        <w:rPr>
          <w:sz w:val="48"/>
          <w:szCs w:val="48"/>
          <w:u w:val="thick" w:color="74A510" w:themeColor="background2" w:themeShade="80"/>
        </w:rPr>
      </w:pPr>
      <w:bookmarkStart w:id="0" w:name="_Toc496696541"/>
      <w:bookmarkStart w:id="1" w:name="_Toc499952767"/>
      <w:r w:rsidRPr="00A127A8">
        <w:rPr>
          <w:noProof/>
          <w:color w:val="auto"/>
          <w:sz w:val="52"/>
          <w:szCs w:val="52"/>
          <w:u w:val="thick" w:color="74A510" w:themeColor="background2" w:themeShade="80"/>
          <w:lang w:eastAsia="de-DE"/>
        </w:rPr>
        <w:drawing>
          <wp:anchor distT="0" distB="0" distL="114300" distR="114300" simplePos="0" relativeHeight="251658240" behindDoc="0" locked="0" layoutInCell="1" allowOverlap="1" wp14:anchorId="6DF4269B" wp14:editId="4A79E78B">
            <wp:simplePos x="0" y="0"/>
            <wp:positionH relativeFrom="margin">
              <wp:posOffset>5853430</wp:posOffset>
            </wp:positionH>
            <wp:positionV relativeFrom="margin">
              <wp:posOffset>-633095</wp:posOffset>
            </wp:positionV>
            <wp:extent cx="533400" cy="1600200"/>
            <wp:effectExtent l="0" t="0" r="0" b="0"/>
            <wp:wrapSquare wrapText="bothSides"/>
            <wp:docPr id="3" name="Bild 6" descr="Bildergebnis für fh aa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ildergebnis für fh aache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 cy="1600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127A8">
        <w:rPr>
          <w:color w:val="auto"/>
          <w:sz w:val="52"/>
          <w:szCs w:val="52"/>
          <w:u w:val="thick" w:color="74A510" w:themeColor="background2" w:themeShade="80"/>
        </w:rPr>
        <w:t>Lastenheft</w:t>
      </w:r>
      <w:bookmarkEnd w:id="0"/>
      <w:bookmarkEnd w:id="1"/>
    </w:p>
    <w:p w14:paraId="389860D8" w14:textId="77777777" w:rsidR="00CB45DB" w:rsidRPr="00A91CAF" w:rsidRDefault="006C2D1B" w:rsidP="00A91CAF">
      <w:pPr>
        <w:pStyle w:val="berschrift1"/>
        <w:jc w:val="center"/>
        <w:rPr>
          <w:sz w:val="36"/>
        </w:rPr>
      </w:pPr>
      <w:bookmarkStart w:id="2" w:name="_Toc496696542"/>
      <w:bookmarkStart w:id="3" w:name="_Toc499952768"/>
      <w:r w:rsidRPr="00A127A8">
        <w:rPr>
          <w:sz w:val="36"/>
        </w:rPr>
        <w:t>Zur Entwicklung eines Online-Fahrradverleihs</w:t>
      </w:r>
      <w:bookmarkEnd w:id="2"/>
      <w:bookmarkEnd w:id="3"/>
    </w:p>
    <w:p w14:paraId="48C80CEB" w14:textId="77777777" w:rsidR="00CB45DB" w:rsidRPr="00D2211E" w:rsidRDefault="00CB45DB" w:rsidP="00D2211E">
      <w:pPr>
        <w:rPr>
          <w:szCs w:val="24"/>
        </w:rPr>
      </w:pPr>
    </w:p>
    <w:p w14:paraId="3DA47407" w14:textId="77777777" w:rsidR="00CB45DB" w:rsidRPr="00D2211E" w:rsidRDefault="00CB45DB" w:rsidP="00D2211E">
      <w:pPr>
        <w:rPr>
          <w:szCs w:val="24"/>
        </w:rPr>
      </w:pPr>
    </w:p>
    <w:p w14:paraId="69041685" w14:textId="77777777" w:rsidR="006C2D1B" w:rsidRPr="00D2211E" w:rsidRDefault="006C2D1B" w:rsidP="00D2211E">
      <w:pPr>
        <w:rPr>
          <w:szCs w:val="24"/>
        </w:rPr>
      </w:pPr>
      <w:r w:rsidRPr="00D2211E">
        <w:rPr>
          <w:noProof/>
          <w:szCs w:val="24"/>
          <w:lang w:eastAsia="de-DE"/>
        </w:rPr>
        <w:drawing>
          <wp:inline distT="0" distB="0" distL="0" distR="0" wp14:anchorId="41B4943D" wp14:editId="47A7D2B5">
            <wp:extent cx="5760720" cy="3840480"/>
            <wp:effectExtent l="0" t="0" r="0" b="7620"/>
            <wp:docPr id="2" name="Bild 2" descr="Landschaft, Fahrrad Fahren, Abbildung, Spur, Woo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andschaft, Fahrrad Fahren, Abbildung, Spur, Wood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3840480"/>
                    </a:xfrm>
                    <a:prstGeom prst="rect">
                      <a:avLst/>
                    </a:prstGeom>
                    <a:noFill/>
                    <a:ln>
                      <a:noFill/>
                    </a:ln>
                  </pic:spPr>
                </pic:pic>
              </a:graphicData>
            </a:graphic>
          </wp:inline>
        </w:drawing>
      </w:r>
    </w:p>
    <w:p w14:paraId="5CE0CE52" w14:textId="77777777" w:rsidR="00CB45DB" w:rsidRPr="00D2211E" w:rsidRDefault="00CB45DB" w:rsidP="00D2211E">
      <w:pPr>
        <w:rPr>
          <w:szCs w:val="24"/>
        </w:rPr>
      </w:pPr>
    </w:p>
    <w:p w14:paraId="3758101C" w14:textId="77777777" w:rsidR="006C2D1B" w:rsidRPr="00D2211E" w:rsidRDefault="006C2D1B" w:rsidP="00D2211E">
      <w:pPr>
        <w:rPr>
          <w:szCs w:val="24"/>
        </w:rPr>
      </w:pPr>
    </w:p>
    <w:p w14:paraId="486EC05D" w14:textId="77777777" w:rsidR="006C2D1B" w:rsidRPr="00D2211E" w:rsidRDefault="006C2D1B" w:rsidP="00D2211E">
      <w:pPr>
        <w:rPr>
          <w:szCs w:val="24"/>
        </w:rPr>
      </w:pPr>
    </w:p>
    <w:p w14:paraId="5BD6807B" w14:textId="77777777" w:rsidR="006C2D1B" w:rsidRPr="00C870DC" w:rsidRDefault="006C2D1B" w:rsidP="00D2211E">
      <w:pPr>
        <w:rPr>
          <w:i/>
          <w:szCs w:val="24"/>
          <w:lang w:val="en-US"/>
        </w:rPr>
      </w:pPr>
      <w:r w:rsidRPr="00C870DC">
        <w:rPr>
          <w:i/>
          <w:szCs w:val="24"/>
          <w:lang w:val="en-US"/>
        </w:rPr>
        <w:t>Software Engineering</w:t>
      </w:r>
    </w:p>
    <w:p w14:paraId="4F0BE093" w14:textId="77777777" w:rsidR="006C2D1B" w:rsidRPr="00C870DC" w:rsidRDefault="006C2D1B" w:rsidP="00D2211E">
      <w:pPr>
        <w:rPr>
          <w:rStyle w:val="SchwacheHervorhebung"/>
          <w:iCs w:val="0"/>
          <w:color w:val="auto"/>
          <w:szCs w:val="24"/>
          <w:lang w:val="en-US"/>
        </w:rPr>
      </w:pPr>
      <w:r w:rsidRPr="00C870DC">
        <w:rPr>
          <w:rStyle w:val="SchwacheHervorhebung"/>
          <w:iCs w:val="0"/>
          <w:color w:val="auto"/>
          <w:szCs w:val="24"/>
          <w:lang w:val="en-US"/>
        </w:rPr>
        <w:t>Prof. Dr.-Ing. Thomas Siepmann</w:t>
      </w:r>
    </w:p>
    <w:p w14:paraId="15B344D7" w14:textId="77777777" w:rsidR="006C2D1B" w:rsidRPr="00C870DC" w:rsidRDefault="006C2D1B" w:rsidP="00D2211E">
      <w:pPr>
        <w:rPr>
          <w:rStyle w:val="SchwacheHervorhebung"/>
          <w:szCs w:val="24"/>
          <w:lang w:val="en-US"/>
        </w:rPr>
      </w:pPr>
    </w:p>
    <w:p w14:paraId="1964B2FE" w14:textId="77777777" w:rsidR="006C2D1B" w:rsidRPr="00C870DC" w:rsidRDefault="006C2D1B" w:rsidP="00D2211E">
      <w:pPr>
        <w:rPr>
          <w:rStyle w:val="SchwacheHervorhebung"/>
          <w:i w:val="0"/>
          <w:iCs w:val="0"/>
          <w:color w:val="auto"/>
          <w:szCs w:val="24"/>
          <w:lang w:val="en-US"/>
        </w:rPr>
      </w:pPr>
      <w:r w:rsidRPr="00C870DC">
        <w:rPr>
          <w:rStyle w:val="SchwacheHervorhebung"/>
          <w:i w:val="0"/>
          <w:iCs w:val="0"/>
          <w:color w:val="auto"/>
          <w:szCs w:val="24"/>
          <w:lang w:val="en-US"/>
        </w:rPr>
        <w:t xml:space="preserve">Calvin Flatt, Nils </w:t>
      </w:r>
      <w:r w:rsidR="00820B58" w:rsidRPr="00C870DC">
        <w:rPr>
          <w:rStyle w:val="SchwacheHervorhebung"/>
          <w:i w:val="0"/>
          <w:iCs w:val="0"/>
          <w:color w:val="auto"/>
          <w:szCs w:val="24"/>
          <w:lang w:val="en-US"/>
        </w:rPr>
        <w:t>Kochendörfer</w:t>
      </w:r>
      <w:r w:rsidRPr="00C870DC">
        <w:rPr>
          <w:rStyle w:val="SchwacheHervorhebung"/>
          <w:i w:val="0"/>
          <w:iCs w:val="0"/>
          <w:color w:val="auto"/>
          <w:szCs w:val="24"/>
          <w:lang w:val="en-US"/>
        </w:rPr>
        <w:t xml:space="preserve">, Tobias Arndt, Jana Eschwaltrup, Marin </w:t>
      </w:r>
      <w:r w:rsidR="00820B58" w:rsidRPr="00C870DC">
        <w:rPr>
          <w:rStyle w:val="SchwacheHervorhebung"/>
          <w:i w:val="0"/>
          <w:iCs w:val="0"/>
          <w:color w:val="auto"/>
          <w:szCs w:val="24"/>
          <w:lang w:val="en-US"/>
        </w:rPr>
        <w:t>Jukic</w:t>
      </w:r>
      <w:r w:rsidRPr="00C870DC">
        <w:rPr>
          <w:rStyle w:val="SchwacheHervorhebung"/>
          <w:i w:val="0"/>
          <w:iCs w:val="0"/>
          <w:color w:val="auto"/>
          <w:szCs w:val="24"/>
          <w:lang w:val="en-US"/>
        </w:rPr>
        <w:t>, Marcel Ochsendorf, Jonas Kau</w:t>
      </w:r>
    </w:p>
    <w:p w14:paraId="4733674E" w14:textId="77777777" w:rsidR="006C2D1B" w:rsidRPr="00C870DC" w:rsidRDefault="006C2D1B" w:rsidP="00D2211E">
      <w:pPr>
        <w:rPr>
          <w:b/>
          <w:szCs w:val="24"/>
          <w:lang w:val="en-US"/>
        </w:rPr>
      </w:pPr>
    </w:p>
    <w:p w14:paraId="1A0EFB8C" w14:textId="77777777" w:rsidR="00CB45DB" w:rsidRDefault="006C2D1B" w:rsidP="00D2211E">
      <w:pPr>
        <w:rPr>
          <w:b/>
          <w:szCs w:val="24"/>
        </w:rPr>
      </w:pPr>
      <w:r w:rsidRPr="00D2211E">
        <w:rPr>
          <w:b/>
          <w:szCs w:val="24"/>
        </w:rPr>
        <w:t>Abgabe: XX.XX.XXXX</w:t>
      </w:r>
    </w:p>
    <w:p w14:paraId="4BD4E607" w14:textId="77777777" w:rsidR="002A3AD4" w:rsidRDefault="002A3AD4" w:rsidP="002A3AD4">
      <w:pPr>
        <w:pStyle w:val="berschrift1"/>
      </w:pPr>
      <w:bookmarkStart w:id="4" w:name="_Toc499952769"/>
      <w:r>
        <w:lastRenderedPageBreak/>
        <w:t>Inhalt</w:t>
      </w:r>
      <w:bookmarkEnd w:id="4"/>
    </w:p>
    <w:p w14:paraId="41896EEA" w14:textId="77777777" w:rsidR="002A3AD4" w:rsidRPr="002A3AD4" w:rsidRDefault="002A3AD4" w:rsidP="002A3AD4"/>
    <w:p w14:paraId="5070CEB7" w14:textId="363EBDC6" w:rsidR="00B110E2" w:rsidRDefault="008D1229">
      <w:pPr>
        <w:pStyle w:val="Verzeichnis1"/>
        <w:tabs>
          <w:tab w:val="right" w:leader="dot" w:pos="9062"/>
        </w:tabs>
        <w:rPr>
          <w:noProof/>
        </w:rPr>
      </w:pPr>
      <w:r w:rsidRPr="00A127A8">
        <w:rPr>
          <w:lang w:eastAsia="en-US"/>
        </w:rPr>
        <w:fldChar w:fldCharType="begin"/>
      </w:r>
      <w:r w:rsidRPr="00A127A8">
        <w:instrText xml:space="preserve"> TOC \o "1-3" \h \z \u </w:instrText>
      </w:r>
      <w:r w:rsidRPr="00A127A8">
        <w:rPr>
          <w:lang w:eastAsia="en-US"/>
        </w:rPr>
        <w:fldChar w:fldCharType="separate"/>
      </w:r>
      <w:hyperlink w:anchor="_Toc499952767" w:history="1">
        <w:r w:rsidR="00B110E2" w:rsidRPr="003546EB">
          <w:rPr>
            <w:rStyle w:val="Hyperlink"/>
            <w:noProof/>
            <w:u w:color="74A510" w:themeColor="background2" w:themeShade="80"/>
          </w:rPr>
          <w:t>Lastenheft</w:t>
        </w:r>
        <w:r w:rsidR="00B110E2">
          <w:rPr>
            <w:noProof/>
            <w:webHidden/>
          </w:rPr>
          <w:tab/>
        </w:r>
        <w:r w:rsidR="00B110E2">
          <w:rPr>
            <w:noProof/>
            <w:webHidden/>
          </w:rPr>
          <w:fldChar w:fldCharType="begin"/>
        </w:r>
        <w:r w:rsidR="00B110E2">
          <w:rPr>
            <w:noProof/>
            <w:webHidden/>
          </w:rPr>
          <w:instrText xml:space="preserve"> PAGEREF _Toc499952767 \h </w:instrText>
        </w:r>
        <w:r w:rsidR="00B110E2">
          <w:rPr>
            <w:noProof/>
            <w:webHidden/>
          </w:rPr>
        </w:r>
        <w:r w:rsidR="00B110E2">
          <w:rPr>
            <w:noProof/>
            <w:webHidden/>
          </w:rPr>
          <w:fldChar w:fldCharType="separate"/>
        </w:r>
        <w:r w:rsidR="00BD23CD">
          <w:rPr>
            <w:noProof/>
            <w:webHidden/>
          </w:rPr>
          <w:t>1</w:t>
        </w:r>
        <w:r w:rsidR="00B110E2">
          <w:rPr>
            <w:noProof/>
            <w:webHidden/>
          </w:rPr>
          <w:fldChar w:fldCharType="end"/>
        </w:r>
      </w:hyperlink>
    </w:p>
    <w:p w14:paraId="12B715CE" w14:textId="21712F8E" w:rsidR="00B110E2" w:rsidRDefault="00222407">
      <w:pPr>
        <w:pStyle w:val="Verzeichnis1"/>
        <w:tabs>
          <w:tab w:val="right" w:leader="dot" w:pos="9062"/>
        </w:tabs>
        <w:rPr>
          <w:noProof/>
        </w:rPr>
      </w:pPr>
      <w:hyperlink w:anchor="_Toc499952768" w:history="1">
        <w:r w:rsidR="00B110E2" w:rsidRPr="003546EB">
          <w:rPr>
            <w:rStyle w:val="Hyperlink"/>
            <w:noProof/>
          </w:rPr>
          <w:t>Zur Entwicklung eines Online-Fahrradverleihs</w:t>
        </w:r>
        <w:r w:rsidR="00B110E2">
          <w:rPr>
            <w:noProof/>
            <w:webHidden/>
          </w:rPr>
          <w:tab/>
        </w:r>
        <w:r w:rsidR="00B110E2">
          <w:rPr>
            <w:noProof/>
            <w:webHidden/>
          </w:rPr>
          <w:fldChar w:fldCharType="begin"/>
        </w:r>
        <w:r w:rsidR="00B110E2">
          <w:rPr>
            <w:noProof/>
            <w:webHidden/>
          </w:rPr>
          <w:instrText xml:space="preserve"> PAGEREF _Toc499952768 \h </w:instrText>
        </w:r>
        <w:r w:rsidR="00B110E2">
          <w:rPr>
            <w:noProof/>
            <w:webHidden/>
          </w:rPr>
        </w:r>
        <w:r w:rsidR="00B110E2">
          <w:rPr>
            <w:noProof/>
            <w:webHidden/>
          </w:rPr>
          <w:fldChar w:fldCharType="separate"/>
        </w:r>
        <w:r w:rsidR="00BD23CD">
          <w:rPr>
            <w:noProof/>
            <w:webHidden/>
          </w:rPr>
          <w:t>1</w:t>
        </w:r>
        <w:r w:rsidR="00B110E2">
          <w:rPr>
            <w:noProof/>
            <w:webHidden/>
          </w:rPr>
          <w:fldChar w:fldCharType="end"/>
        </w:r>
      </w:hyperlink>
    </w:p>
    <w:p w14:paraId="14CC32B7" w14:textId="3F1DA765" w:rsidR="00B110E2" w:rsidRDefault="00222407">
      <w:pPr>
        <w:pStyle w:val="Verzeichnis1"/>
        <w:tabs>
          <w:tab w:val="right" w:leader="dot" w:pos="9062"/>
        </w:tabs>
        <w:rPr>
          <w:noProof/>
        </w:rPr>
      </w:pPr>
      <w:hyperlink w:anchor="_Toc499952769" w:history="1">
        <w:r w:rsidR="00B110E2" w:rsidRPr="003546EB">
          <w:rPr>
            <w:rStyle w:val="Hyperlink"/>
            <w:noProof/>
          </w:rPr>
          <w:t>Inhalt</w:t>
        </w:r>
        <w:r w:rsidR="00B110E2">
          <w:rPr>
            <w:noProof/>
            <w:webHidden/>
          </w:rPr>
          <w:tab/>
        </w:r>
        <w:r w:rsidR="00B110E2">
          <w:rPr>
            <w:noProof/>
            <w:webHidden/>
          </w:rPr>
          <w:fldChar w:fldCharType="begin"/>
        </w:r>
        <w:r w:rsidR="00B110E2">
          <w:rPr>
            <w:noProof/>
            <w:webHidden/>
          </w:rPr>
          <w:instrText xml:space="preserve"> PAGEREF _Toc499952769 \h </w:instrText>
        </w:r>
        <w:r w:rsidR="00B110E2">
          <w:rPr>
            <w:noProof/>
            <w:webHidden/>
          </w:rPr>
        </w:r>
        <w:r w:rsidR="00B110E2">
          <w:rPr>
            <w:noProof/>
            <w:webHidden/>
          </w:rPr>
          <w:fldChar w:fldCharType="separate"/>
        </w:r>
        <w:r w:rsidR="00BD23CD">
          <w:rPr>
            <w:noProof/>
            <w:webHidden/>
          </w:rPr>
          <w:t>2</w:t>
        </w:r>
        <w:r w:rsidR="00B110E2">
          <w:rPr>
            <w:noProof/>
            <w:webHidden/>
          </w:rPr>
          <w:fldChar w:fldCharType="end"/>
        </w:r>
      </w:hyperlink>
    </w:p>
    <w:p w14:paraId="78C256C4" w14:textId="7437D961" w:rsidR="00B110E2" w:rsidRDefault="00222407">
      <w:pPr>
        <w:pStyle w:val="Verzeichnis1"/>
        <w:tabs>
          <w:tab w:val="left" w:pos="440"/>
          <w:tab w:val="right" w:leader="dot" w:pos="9062"/>
        </w:tabs>
        <w:rPr>
          <w:noProof/>
        </w:rPr>
      </w:pPr>
      <w:hyperlink w:anchor="_Toc499952770" w:history="1">
        <w:r w:rsidR="00B110E2" w:rsidRPr="003546EB">
          <w:rPr>
            <w:rStyle w:val="Hyperlink"/>
            <w:noProof/>
          </w:rPr>
          <w:t>1.</w:t>
        </w:r>
        <w:r w:rsidR="00B110E2">
          <w:rPr>
            <w:noProof/>
          </w:rPr>
          <w:tab/>
        </w:r>
        <w:r w:rsidR="00B110E2" w:rsidRPr="003546EB">
          <w:rPr>
            <w:rStyle w:val="Hyperlink"/>
            <w:noProof/>
          </w:rPr>
          <w:t>Auftraggeber</w:t>
        </w:r>
        <w:r w:rsidR="00B110E2">
          <w:rPr>
            <w:noProof/>
            <w:webHidden/>
          </w:rPr>
          <w:tab/>
        </w:r>
        <w:r w:rsidR="00B110E2">
          <w:rPr>
            <w:noProof/>
            <w:webHidden/>
          </w:rPr>
          <w:fldChar w:fldCharType="begin"/>
        </w:r>
        <w:r w:rsidR="00B110E2">
          <w:rPr>
            <w:noProof/>
            <w:webHidden/>
          </w:rPr>
          <w:instrText xml:space="preserve"> PAGEREF _Toc499952770 \h </w:instrText>
        </w:r>
        <w:r w:rsidR="00B110E2">
          <w:rPr>
            <w:noProof/>
            <w:webHidden/>
          </w:rPr>
        </w:r>
        <w:r w:rsidR="00B110E2">
          <w:rPr>
            <w:noProof/>
            <w:webHidden/>
          </w:rPr>
          <w:fldChar w:fldCharType="separate"/>
        </w:r>
        <w:r w:rsidR="00BD23CD">
          <w:rPr>
            <w:noProof/>
            <w:webHidden/>
          </w:rPr>
          <w:t>5</w:t>
        </w:r>
        <w:r w:rsidR="00B110E2">
          <w:rPr>
            <w:noProof/>
            <w:webHidden/>
          </w:rPr>
          <w:fldChar w:fldCharType="end"/>
        </w:r>
      </w:hyperlink>
    </w:p>
    <w:p w14:paraId="5287978F" w14:textId="63E0F8DE" w:rsidR="00B110E2" w:rsidRDefault="00222407">
      <w:pPr>
        <w:pStyle w:val="Verzeichnis1"/>
        <w:tabs>
          <w:tab w:val="left" w:pos="440"/>
          <w:tab w:val="right" w:leader="dot" w:pos="9062"/>
        </w:tabs>
        <w:rPr>
          <w:noProof/>
        </w:rPr>
      </w:pPr>
      <w:hyperlink w:anchor="_Toc499952771" w:history="1">
        <w:r w:rsidR="00B110E2" w:rsidRPr="003546EB">
          <w:rPr>
            <w:rStyle w:val="Hyperlink"/>
            <w:noProof/>
          </w:rPr>
          <w:t>2.</w:t>
        </w:r>
        <w:r w:rsidR="00B110E2">
          <w:rPr>
            <w:noProof/>
          </w:rPr>
          <w:tab/>
        </w:r>
        <w:r w:rsidR="00B110E2" w:rsidRPr="003546EB">
          <w:rPr>
            <w:rStyle w:val="Hyperlink"/>
            <w:noProof/>
          </w:rPr>
          <w:t>Zeit- und Budgetrahmen</w:t>
        </w:r>
        <w:r w:rsidR="00B110E2">
          <w:rPr>
            <w:noProof/>
            <w:webHidden/>
          </w:rPr>
          <w:tab/>
        </w:r>
        <w:r w:rsidR="00B110E2">
          <w:rPr>
            <w:noProof/>
            <w:webHidden/>
          </w:rPr>
          <w:fldChar w:fldCharType="begin"/>
        </w:r>
        <w:r w:rsidR="00B110E2">
          <w:rPr>
            <w:noProof/>
            <w:webHidden/>
          </w:rPr>
          <w:instrText xml:space="preserve"> PAGEREF _Toc499952771 \h </w:instrText>
        </w:r>
        <w:r w:rsidR="00B110E2">
          <w:rPr>
            <w:noProof/>
            <w:webHidden/>
          </w:rPr>
        </w:r>
        <w:r w:rsidR="00B110E2">
          <w:rPr>
            <w:noProof/>
            <w:webHidden/>
          </w:rPr>
          <w:fldChar w:fldCharType="separate"/>
        </w:r>
        <w:r w:rsidR="00BD23CD">
          <w:rPr>
            <w:noProof/>
            <w:webHidden/>
          </w:rPr>
          <w:t>6</w:t>
        </w:r>
        <w:r w:rsidR="00B110E2">
          <w:rPr>
            <w:noProof/>
            <w:webHidden/>
          </w:rPr>
          <w:fldChar w:fldCharType="end"/>
        </w:r>
      </w:hyperlink>
    </w:p>
    <w:p w14:paraId="36CE3A9E" w14:textId="4B3963C0" w:rsidR="00B110E2" w:rsidRDefault="00222407">
      <w:pPr>
        <w:pStyle w:val="Verzeichnis1"/>
        <w:tabs>
          <w:tab w:val="left" w:pos="440"/>
          <w:tab w:val="right" w:leader="dot" w:pos="9062"/>
        </w:tabs>
        <w:rPr>
          <w:noProof/>
        </w:rPr>
      </w:pPr>
      <w:hyperlink w:anchor="_Toc499952772" w:history="1">
        <w:r w:rsidR="00B110E2" w:rsidRPr="003546EB">
          <w:rPr>
            <w:rStyle w:val="Hyperlink"/>
            <w:noProof/>
          </w:rPr>
          <w:t>3.</w:t>
        </w:r>
        <w:r w:rsidR="00B110E2">
          <w:rPr>
            <w:noProof/>
          </w:rPr>
          <w:tab/>
        </w:r>
        <w:r w:rsidR="00B110E2" w:rsidRPr="003546EB">
          <w:rPr>
            <w:rStyle w:val="Hyperlink"/>
            <w:noProof/>
          </w:rPr>
          <w:t>Zielbestimmung</w:t>
        </w:r>
        <w:r w:rsidR="00B110E2">
          <w:rPr>
            <w:noProof/>
            <w:webHidden/>
          </w:rPr>
          <w:tab/>
        </w:r>
        <w:r w:rsidR="00B110E2">
          <w:rPr>
            <w:noProof/>
            <w:webHidden/>
          </w:rPr>
          <w:fldChar w:fldCharType="begin"/>
        </w:r>
        <w:r w:rsidR="00B110E2">
          <w:rPr>
            <w:noProof/>
            <w:webHidden/>
          </w:rPr>
          <w:instrText xml:space="preserve"> PAGEREF _Toc499952772 \h </w:instrText>
        </w:r>
        <w:r w:rsidR="00B110E2">
          <w:rPr>
            <w:noProof/>
            <w:webHidden/>
          </w:rPr>
        </w:r>
        <w:r w:rsidR="00B110E2">
          <w:rPr>
            <w:noProof/>
            <w:webHidden/>
          </w:rPr>
          <w:fldChar w:fldCharType="separate"/>
        </w:r>
        <w:r w:rsidR="00BD23CD">
          <w:rPr>
            <w:noProof/>
            <w:webHidden/>
          </w:rPr>
          <w:t>7</w:t>
        </w:r>
        <w:r w:rsidR="00B110E2">
          <w:rPr>
            <w:noProof/>
            <w:webHidden/>
          </w:rPr>
          <w:fldChar w:fldCharType="end"/>
        </w:r>
      </w:hyperlink>
    </w:p>
    <w:p w14:paraId="20AB87EE" w14:textId="39AFAC0F" w:rsidR="00B110E2" w:rsidRDefault="00222407">
      <w:pPr>
        <w:pStyle w:val="Verzeichnis2"/>
        <w:tabs>
          <w:tab w:val="left" w:pos="880"/>
          <w:tab w:val="right" w:leader="dot" w:pos="9062"/>
        </w:tabs>
        <w:rPr>
          <w:noProof/>
        </w:rPr>
      </w:pPr>
      <w:hyperlink w:anchor="_Toc499952773" w:history="1">
        <w:r w:rsidR="00B110E2" w:rsidRPr="003546EB">
          <w:rPr>
            <w:rStyle w:val="Hyperlink"/>
            <w:noProof/>
          </w:rPr>
          <w:t>3.1</w:t>
        </w:r>
        <w:r w:rsidR="00B110E2">
          <w:rPr>
            <w:noProof/>
          </w:rPr>
          <w:tab/>
        </w:r>
        <w:r w:rsidR="00B110E2" w:rsidRPr="003546EB">
          <w:rPr>
            <w:rStyle w:val="Hyperlink"/>
            <w:noProof/>
          </w:rPr>
          <w:t>Zweck</w:t>
        </w:r>
        <w:r w:rsidR="00B110E2">
          <w:rPr>
            <w:noProof/>
            <w:webHidden/>
          </w:rPr>
          <w:tab/>
        </w:r>
        <w:r w:rsidR="00B110E2">
          <w:rPr>
            <w:noProof/>
            <w:webHidden/>
          </w:rPr>
          <w:fldChar w:fldCharType="begin"/>
        </w:r>
        <w:r w:rsidR="00B110E2">
          <w:rPr>
            <w:noProof/>
            <w:webHidden/>
          </w:rPr>
          <w:instrText xml:space="preserve"> PAGEREF _Toc499952773 \h </w:instrText>
        </w:r>
        <w:r w:rsidR="00B110E2">
          <w:rPr>
            <w:noProof/>
            <w:webHidden/>
          </w:rPr>
        </w:r>
        <w:r w:rsidR="00B110E2">
          <w:rPr>
            <w:noProof/>
            <w:webHidden/>
          </w:rPr>
          <w:fldChar w:fldCharType="separate"/>
        </w:r>
        <w:r w:rsidR="00BD23CD">
          <w:rPr>
            <w:noProof/>
            <w:webHidden/>
          </w:rPr>
          <w:t>7</w:t>
        </w:r>
        <w:r w:rsidR="00B110E2">
          <w:rPr>
            <w:noProof/>
            <w:webHidden/>
          </w:rPr>
          <w:fldChar w:fldCharType="end"/>
        </w:r>
      </w:hyperlink>
    </w:p>
    <w:p w14:paraId="6F8A88B4" w14:textId="6CE8685E" w:rsidR="00B110E2" w:rsidRDefault="00222407">
      <w:pPr>
        <w:pStyle w:val="Verzeichnis2"/>
        <w:tabs>
          <w:tab w:val="left" w:pos="880"/>
          <w:tab w:val="right" w:leader="dot" w:pos="9062"/>
        </w:tabs>
        <w:rPr>
          <w:noProof/>
        </w:rPr>
      </w:pPr>
      <w:hyperlink w:anchor="_Toc499952774" w:history="1">
        <w:r w:rsidR="00B110E2" w:rsidRPr="003546EB">
          <w:rPr>
            <w:rStyle w:val="Hyperlink"/>
            <w:noProof/>
          </w:rPr>
          <w:t>3.2</w:t>
        </w:r>
        <w:r w:rsidR="00B110E2">
          <w:rPr>
            <w:noProof/>
          </w:rPr>
          <w:tab/>
        </w:r>
        <w:r w:rsidR="00B110E2" w:rsidRPr="003546EB">
          <w:rPr>
            <w:rStyle w:val="Hyperlink"/>
            <w:noProof/>
          </w:rPr>
          <w:t>Nutzen</w:t>
        </w:r>
        <w:r w:rsidR="00B110E2">
          <w:rPr>
            <w:noProof/>
            <w:webHidden/>
          </w:rPr>
          <w:tab/>
        </w:r>
        <w:r w:rsidR="00B110E2">
          <w:rPr>
            <w:noProof/>
            <w:webHidden/>
          </w:rPr>
          <w:fldChar w:fldCharType="begin"/>
        </w:r>
        <w:r w:rsidR="00B110E2">
          <w:rPr>
            <w:noProof/>
            <w:webHidden/>
          </w:rPr>
          <w:instrText xml:space="preserve"> PAGEREF _Toc499952774 \h </w:instrText>
        </w:r>
        <w:r w:rsidR="00B110E2">
          <w:rPr>
            <w:noProof/>
            <w:webHidden/>
          </w:rPr>
        </w:r>
        <w:r w:rsidR="00B110E2">
          <w:rPr>
            <w:noProof/>
            <w:webHidden/>
          </w:rPr>
          <w:fldChar w:fldCharType="separate"/>
        </w:r>
        <w:r w:rsidR="00BD23CD">
          <w:rPr>
            <w:noProof/>
            <w:webHidden/>
          </w:rPr>
          <w:t>7</w:t>
        </w:r>
        <w:r w:rsidR="00B110E2">
          <w:rPr>
            <w:noProof/>
            <w:webHidden/>
          </w:rPr>
          <w:fldChar w:fldCharType="end"/>
        </w:r>
      </w:hyperlink>
    </w:p>
    <w:p w14:paraId="30AB5A07" w14:textId="0459244A" w:rsidR="00B110E2" w:rsidRDefault="00222407">
      <w:pPr>
        <w:pStyle w:val="Verzeichnis1"/>
        <w:tabs>
          <w:tab w:val="left" w:pos="440"/>
          <w:tab w:val="right" w:leader="dot" w:pos="9062"/>
        </w:tabs>
        <w:rPr>
          <w:noProof/>
        </w:rPr>
      </w:pPr>
      <w:hyperlink w:anchor="_Toc499952775" w:history="1">
        <w:r w:rsidR="00B110E2" w:rsidRPr="003546EB">
          <w:rPr>
            <w:rStyle w:val="Hyperlink"/>
            <w:noProof/>
          </w:rPr>
          <w:t>4.</w:t>
        </w:r>
        <w:r w:rsidR="00B110E2">
          <w:rPr>
            <w:noProof/>
          </w:rPr>
          <w:tab/>
        </w:r>
        <w:r w:rsidR="00B110E2" w:rsidRPr="003546EB">
          <w:rPr>
            <w:rStyle w:val="Hyperlink"/>
            <w:noProof/>
          </w:rPr>
          <w:t>Produkteinsatz</w:t>
        </w:r>
        <w:r w:rsidR="00B110E2">
          <w:rPr>
            <w:noProof/>
            <w:webHidden/>
          </w:rPr>
          <w:tab/>
        </w:r>
        <w:r w:rsidR="00B110E2">
          <w:rPr>
            <w:noProof/>
            <w:webHidden/>
          </w:rPr>
          <w:fldChar w:fldCharType="begin"/>
        </w:r>
        <w:r w:rsidR="00B110E2">
          <w:rPr>
            <w:noProof/>
            <w:webHidden/>
          </w:rPr>
          <w:instrText xml:space="preserve"> PAGEREF _Toc499952775 \h </w:instrText>
        </w:r>
        <w:r w:rsidR="00B110E2">
          <w:rPr>
            <w:noProof/>
            <w:webHidden/>
          </w:rPr>
        </w:r>
        <w:r w:rsidR="00B110E2">
          <w:rPr>
            <w:noProof/>
            <w:webHidden/>
          </w:rPr>
          <w:fldChar w:fldCharType="separate"/>
        </w:r>
        <w:r w:rsidR="00BD23CD">
          <w:rPr>
            <w:noProof/>
            <w:webHidden/>
          </w:rPr>
          <w:t>8</w:t>
        </w:r>
        <w:r w:rsidR="00B110E2">
          <w:rPr>
            <w:noProof/>
            <w:webHidden/>
          </w:rPr>
          <w:fldChar w:fldCharType="end"/>
        </w:r>
      </w:hyperlink>
    </w:p>
    <w:p w14:paraId="38A9831A" w14:textId="27A6A672" w:rsidR="00B110E2" w:rsidRDefault="00222407">
      <w:pPr>
        <w:pStyle w:val="Verzeichnis2"/>
        <w:tabs>
          <w:tab w:val="left" w:pos="880"/>
          <w:tab w:val="right" w:leader="dot" w:pos="9062"/>
        </w:tabs>
        <w:rPr>
          <w:noProof/>
        </w:rPr>
      </w:pPr>
      <w:hyperlink w:anchor="_Toc499952776" w:history="1">
        <w:r w:rsidR="00B110E2" w:rsidRPr="003546EB">
          <w:rPr>
            <w:rStyle w:val="Hyperlink"/>
            <w:noProof/>
          </w:rPr>
          <w:t>4.1</w:t>
        </w:r>
        <w:r w:rsidR="00B110E2">
          <w:rPr>
            <w:noProof/>
          </w:rPr>
          <w:tab/>
        </w:r>
        <w:r w:rsidR="00B110E2" w:rsidRPr="003546EB">
          <w:rPr>
            <w:rStyle w:val="Hyperlink"/>
            <w:noProof/>
          </w:rPr>
          <w:t>Anwendungsbereiche</w:t>
        </w:r>
        <w:r w:rsidR="00B110E2">
          <w:rPr>
            <w:noProof/>
            <w:webHidden/>
          </w:rPr>
          <w:tab/>
        </w:r>
        <w:r w:rsidR="00B110E2">
          <w:rPr>
            <w:noProof/>
            <w:webHidden/>
          </w:rPr>
          <w:fldChar w:fldCharType="begin"/>
        </w:r>
        <w:r w:rsidR="00B110E2">
          <w:rPr>
            <w:noProof/>
            <w:webHidden/>
          </w:rPr>
          <w:instrText xml:space="preserve"> PAGEREF _Toc499952776 \h </w:instrText>
        </w:r>
        <w:r w:rsidR="00B110E2">
          <w:rPr>
            <w:noProof/>
            <w:webHidden/>
          </w:rPr>
        </w:r>
        <w:r w:rsidR="00B110E2">
          <w:rPr>
            <w:noProof/>
            <w:webHidden/>
          </w:rPr>
          <w:fldChar w:fldCharType="separate"/>
        </w:r>
        <w:r w:rsidR="00BD23CD">
          <w:rPr>
            <w:noProof/>
            <w:webHidden/>
          </w:rPr>
          <w:t>8</w:t>
        </w:r>
        <w:r w:rsidR="00B110E2">
          <w:rPr>
            <w:noProof/>
            <w:webHidden/>
          </w:rPr>
          <w:fldChar w:fldCharType="end"/>
        </w:r>
      </w:hyperlink>
    </w:p>
    <w:p w14:paraId="5A175E00" w14:textId="2B9D0991" w:rsidR="00B110E2" w:rsidRDefault="00222407">
      <w:pPr>
        <w:pStyle w:val="Verzeichnis2"/>
        <w:tabs>
          <w:tab w:val="left" w:pos="880"/>
          <w:tab w:val="right" w:leader="dot" w:pos="9062"/>
        </w:tabs>
        <w:rPr>
          <w:noProof/>
        </w:rPr>
      </w:pPr>
      <w:hyperlink w:anchor="_Toc499952777" w:history="1">
        <w:r w:rsidR="00B110E2" w:rsidRPr="003546EB">
          <w:rPr>
            <w:rStyle w:val="Hyperlink"/>
            <w:noProof/>
          </w:rPr>
          <w:t>4.2</w:t>
        </w:r>
        <w:r w:rsidR="00B110E2">
          <w:rPr>
            <w:noProof/>
          </w:rPr>
          <w:tab/>
        </w:r>
        <w:r w:rsidR="00B110E2" w:rsidRPr="003546EB">
          <w:rPr>
            <w:rStyle w:val="Hyperlink"/>
            <w:noProof/>
          </w:rPr>
          <w:t>Anwender</w:t>
        </w:r>
        <w:r w:rsidR="00B110E2">
          <w:rPr>
            <w:noProof/>
            <w:webHidden/>
          </w:rPr>
          <w:tab/>
        </w:r>
        <w:r w:rsidR="00B110E2">
          <w:rPr>
            <w:noProof/>
            <w:webHidden/>
          </w:rPr>
          <w:fldChar w:fldCharType="begin"/>
        </w:r>
        <w:r w:rsidR="00B110E2">
          <w:rPr>
            <w:noProof/>
            <w:webHidden/>
          </w:rPr>
          <w:instrText xml:space="preserve"> PAGEREF _Toc499952777 \h </w:instrText>
        </w:r>
        <w:r w:rsidR="00B110E2">
          <w:rPr>
            <w:noProof/>
            <w:webHidden/>
          </w:rPr>
        </w:r>
        <w:r w:rsidR="00B110E2">
          <w:rPr>
            <w:noProof/>
            <w:webHidden/>
          </w:rPr>
          <w:fldChar w:fldCharType="separate"/>
        </w:r>
        <w:r w:rsidR="00BD23CD">
          <w:rPr>
            <w:noProof/>
            <w:webHidden/>
          </w:rPr>
          <w:t>10</w:t>
        </w:r>
        <w:r w:rsidR="00B110E2">
          <w:rPr>
            <w:noProof/>
            <w:webHidden/>
          </w:rPr>
          <w:fldChar w:fldCharType="end"/>
        </w:r>
      </w:hyperlink>
    </w:p>
    <w:p w14:paraId="4D7E12DF" w14:textId="56E8D2D3" w:rsidR="00B110E2" w:rsidRDefault="00222407">
      <w:pPr>
        <w:pStyle w:val="Verzeichnis2"/>
        <w:tabs>
          <w:tab w:val="left" w:pos="880"/>
          <w:tab w:val="right" w:leader="dot" w:pos="9062"/>
        </w:tabs>
        <w:rPr>
          <w:noProof/>
        </w:rPr>
      </w:pPr>
      <w:hyperlink w:anchor="_Toc499952778" w:history="1">
        <w:r w:rsidR="00B110E2" w:rsidRPr="003546EB">
          <w:rPr>
            <w:rStyle w:val="Hyperlink"/>
            <w:noProof/>
          </w:rPr>
          <w:t>4.3</w:t>
        </w:r>
        <w:r w:rsidR="00B110E2">
          <w:rPr>
            <w:noProof/>
          </w:rPr>
          <w:tab/>
        </w:r>
        <w:r w:rsidR="00B110E2" w:rsidRPr="003546EB">
          <w:rPr>
            <w:rStyle w:val="Hyperlink"/>
            <w:noProof/>
          </w:rPr>
          <w:t>Ist-Prozesse</w:t>
        </w:r>
        <w:r w:rsidR="00B110E2">
          <w:rPr>
            <w:noProof/>
            <w:webHidden/>
          </w:rPr>
          <w:tab/>
        </w:r>
        <w:r w:rsidR="00B110E2">
          <w:rPr>
            <w:noProof/>
            <w:webHidden/>
          </w:rPr>
          <w:fldChar w:fldCharType="begin"/>
        </w:r>
        <w:r w:rsidR="00B110E2">
          <w:rPr>
            <w:noProof/>
            <w:webHidden/>
          </w:rPr>
          <w:instrText xml:space="preserve"> PAGEREF _Toc499952778 \h </w:instrText>
        </w:r>
        <w:r w:rsidR="00B110E2">
          <w:rPr>
            <w:noProof/>
            <w:webHidden/>
          </w:rPr>
        </w:r>
        <w:r w:rsidR="00B110E2">
          <w:rPr>
            <w:noProof/>
            <w:webHidden/>
          </w:rPr>
          <w:fldChar w:fldCharType="separate"/>
        </w:r>
        <w:r w:rsidR="00BD23CD">
          <w:rPr>
            <w:noProof/>
            <w:webHidden/>
          </w:rPr>
          <w:t>10</w:t>
        </w:r>
        <w:r w:rsidR="00B110E2">
          <w:rPr>
            <w:noProof/>
            <w:webHidden/>
          </w:rPr>
          <w:fldChar w:fldCharType="end"/>
        </w:r>
      </w:hyperlink>
    </w:p>
    <w:p w14:paraId="78A6CBED" w14:textId="67498B38" w:rsidR="00B110E2" w:rsidRDefault="00222407">
      <w:pPr>
        <w:pStyle w:val="Verzeichnis2"/>
        <w:tabs>
          <w:tab w:val="left" w:pos="880"/>
          <w:tab w:val="right" w:leader="dot" w:pos="9062"/>
        </w:tabs>
        <w:rPr>
          <w:noProof/>
        </w:rPr>
      </w:pPr>
      <w:hyperlink w:anchor="_Toc499952779" w:history="1">
        <w:r w:rsidR="00B110E2" w:rsidRPr="003546EB">
          <w:rPr>
            <w:rStyle w:val="Hyperlink"/>
            <w:noProof/>
          </w:rPr>
          <w:t>4.4</w:t>
        </w:r>
        <w:r w:rsidR="00B110E2">
          <w:rPr>
            <w:noProof/>
          </w:rPr>
          <w:tab/>
        </w:r>
        <w:r w:rsidR="00B110E2" w:rsidRPr="003546EB">
          <w:rPr>
            <w:rStyle w:val="Hyperlink"/>
            <w:noProof/>
          </w:rPr>
          <w:t>Unterstützte Soll-Prozesse</w:t>
        </w:r>
        <w:r w:rsidR="00B110E2">
          <w:rPr>
            <w:noProof/>
            <w:webHidden/>
          </w:rPr>
          <w:tab/>
        </w:r>
        <w:r w:rsidR="00B110E2">
          <w:rPr>
            <w:noProof/>
            <w:webHidden/>
          </w:rPr>
          <w:fldChar w:fldCharType="begin"/>
        </w:r>
        <w:r w:rsidR="00B110E2">
          <w:rPr>
            <w:noProof/>
            <w:webHidden/>
          </w:rPr>
          <w:instrText xml:space="preserve"> PAGEREF _Toc499952779 \h </w:instrText>
        </w:r>
        <w:r w:rsidR="00B110E2">
          <w:rPr>
            <w:noProof/>
            <w:webHidden/>
          </w:rPr>
        </w:r>
        <w:r w:rsidR="00B110E2">
          <w:rPr>
            <w:noProof/>
            <w:webHidden/>
          </w:rPr>
          <w:fldChar w:fldCharType="separate"/>
        </w:r>
        <w:r w:rsidR="00BD23CD">
          <w:rPr>
            <w:noProof/>
            <w:webHidden/>
          </w:rPr>
          <w:t>10</w:t>
        </w:r>
        <w:r w:rsidR="00B110E2">
          <w:rPr>
            <w:noProof/>
            <w:webHidden/>
          </w:rPr>
          <w:fldChar w:fldCharType="end"/>
        </w:r>
      </w:hyperlink>
    </w:p>
    <w:p w14:paraId="31EA37E9" w14:textId="1A0E6DC6" w:rsidR="00B110E2" w:rsidRDefault="00222407">
      <w:pPr>
        <w:pStyle w:val="Verzeichnis1"/>
        <w:tabs>
          <w:tab w:val="left" w:pos="440"/>
          <w:tab w:val="right" w:leader="dot" w:pos="9062"/>
        </w:tabs>
        <w:rPr>
          <w:noProof/>
        </w:rPr>
      </w:pPr>
      <w:hyperlink w:anchor="_Toc499952780" w:history="1">
        <w:r w:rsidR="00B110E2" w:rsidRPr="003546EB">
          <w:rPr>
            <w:rStyle w:val="Hyperlink"/>
            <w:noProof/>
          </w:rPr>
          <w:t>5.</w:t>
        </w:r>
        <w:r w:rsidR="00B110E2">
          <w:rPr>
            <w:noProof/>
          </w:rPr>
          <w:tab/>
        </w:r>
        <w:r w:rsidR="00B110E2" w:rsidRPr="003546EB">
          <w:rPr>
            <w:rStyle w:val="Hyperlink"/>
            <w:noProof/>
          </w:rPr>
          <w:t>Produktfunktionen</w:t>
        </w:r>
        <w:r w:rsidR="00B110E2">
          <w:rPr>
            <w:noProof/>
            <w:webHidden/>
          </w:rPr>
          <w:tab/>
        </w:r>
        <w:r w:rsidR="00B110E2">
          <w:rPr>
            <w:noProof/>
            <w:webHidden/>
          </w:rPr>
          <w:fldChar w:fldCharType="begin"/>
        </w:r>
        <w:r w:rsidR="00B110E2">
          <w:rPr>
            <w:noProof/>
            <w:webHidden/>
          </w:rPr>
          <w:instrText xml:space="preserve"> PAGEREF _Toc499952780 \h </w:instrText>
        </w:r>
        <w:r w:rsidR="00B110E2">
          <w:rPr>
            <w:noProof/>
            <w:webHidden/>
          </w:rPr>
        </w:r>
        <w:r w:rsidR="00B110E2">
          <w:rPr>
            <w:noProof/>
            <w:webHidden/>
          </w:rPr>
          <w:fldChar w:fldCharType="separate"/>
        </w:r>
        <w:r w:rsidR="00BD23CD">
          <w:rPr>
            <w:noProof/>
            <w:webHidden/>
          </w:rPr>
          <w:t>11</w:t>
        </w:r>
        <w:r w:rsidR="00B110E2">
          <w:rPr>
            <w:noProof/>
            <w:webHidden/>
          </w:rPr>
          <w:fldChar w:fldCharType="end"/>
        </w:r>
      </w:hyperlink>
    </w:p>
    <w:p w14:paraId="016FC662" w14:textId="3EFCE56B" w:rsidR="00B110E2" w:rsidRDefault="00222407">
      <w:pPr>
        <w:pStyle w:val="Verzeichnis2"/>
        <w:tabs>
          <w:tab w:val="left" w:pos="880"/>
          <w:tab w:val="right" w:leader="dot" w:pos="9062"/>
        </w:tabs>
        <w:rPr>
          <w:noProof/>
        </w:rPr>
      </w:pPr>
      <w:hyperlink w:anchor="_Toc499952781" w:history="1">
        <w:r w:rsidR="00B110E2" w:rsidRPr="003546EB">
          <w:rPr>
            <w:rStyle w:val="Hyperlink"/>
            <w:noProof/>
          </w:rPr>
          <w:t>5.1</w:t>
        </w:r>
        <w:r w:rsidR="00B110E2">
          <w:rPr>
            <w:noProof/>
          </w:rPr>
          <w:tab/>
        </w:r>
        <w:r w:rsidR="00B110E2" w:rsidRPr="003546EB">
          <w:rPr>
            <w:rStyle w:val="Hyperlink"/>
            <w:noProof/>
          </w:rPr>
          <w:t>Alle Funktionen beschrieben aus Anwendersicht</w:t>
        </w:r>
        <w:r w:rsidR="00B110E2">
          <w:rPr>
            <w:noProof/>
            <w:webHidden/>
          </w:rPr>
          <w:tab/>
        </w:r>
        <w:r w:rsidR="00B110E2">
          <w:rPr>
            <w:noProof/>
            <w:webHidden/>
          </w:rPr>
          <w:fldChar w:fldCharType="begin"/>
        </w:r>
        <w:r w:rsidR="00B110E2">
          <w:rPr>
            <w:noProof/>
            <w:webHidden/>
          </w:rPr>
          <w:instrText xml:space="preserve"> PAGEREF _Toc499952781 \h </w:instrText>
        </w:r>
        <w:r w:rsidR="00B110E2">
          <w:rPr>
            <w:noProof/>
            <w:webHidden/>
          </w:rPr>
        </w:r>
        <w:r w:rsidR="00B110E2">
          <w:rPr>
            <w:noProof/>
            <w:webHidden/>
          </w:rPr>
          <w:fldChar w:fldCharType="separate"/>
        </w:r>
        <w:r w:rsidR="00BD23CD">
          <w:rPr>
            <w:noProof/>
            <w:webHidden/>
          </w:rPr>
          <w:t>11</w:t>
        </w:r>
        <w:r w:rsidR="00B110E2">
          <w:rPr>
            <w:noProof/>
            <w:webHidden/>
          </w:rPr>
          <w:fldChar w:fldCharType="end"/>
        </w:r>
      </w:hyperlink>
    </w:p>
    <w:p w14:paraId="381A3DD2" w14:textId="1D81921C" w:rsidR="00B110E2" w:rsidRDefault="00222407">
      <w:pPr>
        <w:pStyle w:val="Verzeichnis3"/>
        <w:tabs>
          <w:tab w:val="right" w:leader="dot" w:pos="9062"/>
        </w:tabs>
        <w:rPr>
          <w:noProof/>
        </w:rPr>
      </w:pPr>
      <w:hyperlink w:anchor="_Toc499952782" w:history="1">
        <w:r w:rsidR="00B110E2" w:rsidRPr="003546EB">
          <w:rPr>
            <w:rStyle w:val="Hyperlink"/>
            <w:noProof/>
          </w:rPr>
          <w:t>U01 – Seite aufrufen</w:t>
        </w:r>
        <w:r w:rsidR="00B110E2">
          <w:rPr>
            <w:noProof/>
            <w:webHidden/>
          </w:rPr>
          <w:tab/>
        </w:r>
        <w:r w:rsidR="00B110E2">
          <w:rPr>
            <w:noProof/>
            <w:webHidden/>
          </w:rPr>
          <w:fldChar w:fldCharType="begin"/>
        </w:r>
        <w:r w:rsidR="00B110E2">
          <w:rPr>
            <w:noProof/>
            <w:webHidden/>
          </w:rPr>
          <w:instrText xml:space="preserve"> PAGEREF _Toc499952782 \h </w:instrText>
        </w:r>
        <w:r w:rsidR="00B110E2">
          <w:rPr>
            <w:noProof/>
            <w:webHidden/>
          </w:rPr>
        </w:r>
        <w:r w:rsidR="00B110E2">
          <w:rPr>
            <w:noProof/>
            <w:webHidden/>
          </w:rPr>
          <w:fldChar w:fldCharType="separate"/>
        </w:r>
        <w:r w:rsidR="00BD23CD">
          <w:rPr>
            <w:noProof/>
            <w:webHidden/>
          </w:rPr>
          <w:t>11</w:t>
        </w:r>
        <w:r w:rsidR="00B110E2">
          <w:rPr>
            <w:noProof/>
            <w:webHidden/>
          </w:rPr>
          <w:fldChar w:fldCharType="end"/>
        </w:r>
      </w:hyperlink>
    </w:p>
    <w:p w14:paraId="61C27F2C" w14:textId="088D41D1" w:rsidR="00B110E2" w:rsidRDefault="00222407">
      <w:pPr>
        <w:pStyle w:val="Verzeichnis3"/>
        <w:tabs>
          <w:tab w:val="right" w:leader="dot" w:pos="9062"/>
        </w:tabs>
        <w:rPr>
          <w:noProof/>
        </w:rPr>
      </w:pPr>
      <w:hyperlink w:anchor="_Toc499952783" w:history="1">
        <w:r w:rsidR="00B110E2" w:rsidRPr="003546EB">
          <w:rPr>
            <w:rStyle w:val="Hyperlink"/>
            <w:noProof/>
          </w:rPr>
          <w:t>U02 – Menü anzeigen</w:t>
        </w:r>
        <w:r w:rsidR="00B110E2">
          <w:rPr>
            <w:noProof/>
            <w:webHidden/>
          </w:rPr>
          <w:tab/>
        </w:r>
        <w:r w:rsidR="00B110E2">
          <w:rPr>
            <w:noProof/>
            <w:webHidden/>
          </w:rPr>
          <w:fldChar w:fldCharType="begin"/>
        </w:r>
        <w:r w:rsidR="00B110E2">
          <w:rPr>
            <w:noProof/>
            <w:webHidden/>
          </w:rPr>
          <w:instrText xml:space="preserve"> PAGEREF _Toc499952783 \h </w:instrText>
        </w:r>
        <w:r w:rsidR="00B110E2">
          <w:rPr>
            <w:noProof/>
            <w:webHidden/>
          </w:rPr>
        </w:r>
        <w:r w:rsidR="00B110E2">
          <w:rPr>
            <w:noProof/>
            <w:webHidden/>
          </w:rPr>
          <w:fldChar w:fldCharType="separate"/>
        </w:r>
        <w:r w:rsidR="00BD23CD">
          <w:rPr>
            <w:noProof/>
            <w:webHidden/>
          </w:rPr>
          <w:t>12</w:t>
        </w:r>
        <w:r w:rsidR="00B110E2">
          <w:rPr>
            <w:noProof/>
            <w:webHidden/>
          </w:rPr>
          <w:fldChar w:fldCharType="end"/>
        </w:r>
      </w:hyperlink>
    </w:p>
    <w:p w14:paraId="7D95B723" w14:textId="32CE61AD" w:rsidR="00B110E2" w:rsidRDefault="00222407">
      <w:pPr>
        <w:pStyle w:val="Verzeichnis3"/>
        <w:tabs>
          <w:tab w:val="right" w:leader="dot" w:pos="9062"/>
        </w:tabs>
        <w:rPr>
          <w:noProof/>
        </w:rPr>
      </w:pPr>
      <w:hyperlink w:anchor="_Toc499952784" w:history="1">
        <w:r w:rsidR="00B110E2" w:rsidRPr="003546EB">
          <w:rPr>
            <w:rStyle w:val="Hyperlink"/>
            <w:noProof/>
          </w:rPr>
          <w:t>U03 – Registrieren</w:t>
        </w:r>
        <w:r w:rsidR="00B110E2">
          <w:rPr>
            <w:noProof/>
            <w:webHidden/>
          </w:rPr>
          <w:tab/>
        </w:r>
        <w:r w:rsidR="00B110E2">
          <w:rPr>
            <w:noProof/>
            <w:webHidden/>
          </w:rPr>
          <w:fldChar w:fldCharType="begin"/>
        </w:r>
        <w:r w:rsidR="00B110E2">
          <w:rPr>
            <w:noProof/>
            <w:webHidden/>
          </w:rPr>
          <w:instrText xml:space="preserve"> PAGEREF _Toc499952784 \h </w:instrText>
        </w:r>
        <w:r w:rsidR="00B110E2">
          <w:rPr>
            <w:noProof/>
            <w:webHidden/>
          </w:rPr>
        </w:r>
        <w:r w:rsidR="00B110E2">
          <w:rPr>
            <w:noProof/>
            <w:webHidden/>
          </w:rPr>
          <w:fldChar w:fldCharType="separate"/>
        </w:r>
        <w:r w:rsidR="00BD23CD">
          <w:rPr>
            <w:noProof/>
            <w:webHidden/>
          </w:rPr>
          <w:t>13</w:t>
        </w:r>
        <w:r w:rsidR="00B110E2">
          <w:rPr>
            <w:noProof/>
            <w:webHidden/>
          </w:rPr>
          <w:fldChar w:fldCharType="end"/>
        </w:r>
      </w:hyperlink>
    </w:p>
    <w:p w14:paraId="739FB917" w14:textId="37FB179F" w:rsidR="00B110E2" w:rsidRDefault="00222407">
      <w:pPr>
        <w:pStyle w:val="Verzeichnis3"/>
        <w:tabs>
          <w:tab w:val="right" w:leader="dot" w:pos="9062"/>
        </w:tabs>
        <w:rPr>
          <w:noProof/>
        </w:rPr>
      </w:pPr>
      <w:hyperlink w:anchor="_Toc499952785" w:history="1">
        <w:r w:rsidR="00B110E2" w:rsidRPr="003546EB">
          <w:rPr>
            <w:rStyle w:val="Hyperlink"/>
            <w:noProof/>
          </w:rPr>
          <w:t>U04 – Anmelden</w:t>
        </w:r>
        <w:r w:rsidR="00B110E2">
          <w:rPr>
            <w:noProof/>
            <w:webHidden/>
          </w:rPr>
          <w:tab/>
        </w:r>
        <w:r w:rsidR="00B110E2">
          <w:rPr>
            <w:noProof/>
            <w:webHidden/>
          </w:rPr>
          <w:fldChar w:fldCharType="begin"/>
        </w:r>
        <w:r w:rsidR="00B110E2">
          <w:rPr>
            <w:noProof/>
            <w:webHidden/>
          </w:rPr>
          <w:instrText xml:space="preserve"> PAGEREF _Toc499952785 \h </w:instrText>
        </w:r>
        <w:r w:rsidR="00B110E2">
          <w:rPr>
            <w:noProof/>
            <w:webHidden/>
          </w:rPr>
        </w:r>
        <w:r w:rsidR="00B110E2">
          <w:rPr>
            <w:noProof/>
            <w:webHidden/>
          </w:rPr>
          <w:fldChar w:fldCharType="separate"/>
        </w:r>
        <w:r w:rsidR="00BD23CD">
          <w:rPr>
            <w:noProof/>
            <w:webHidden/>
          </w:rPr>
          <w:t>16</w:t>
        </w:r>
        <w:r w:rsidR="00B110E2">
          <w:rPr>
            <w:noProof/>
            <w:webHidden/>
          </w:rPr>
          <w:fldChar w:fldCharType="end"/>
        </w:r>
      </w:hyperlink>
    </w:p>
    <w:p w14:paraId="518C9F77" w14:textId="2E3A368B" w:rsidR="00B110E2" w:rsidRDefault="00222407">
      <w:pPr>
        <w:pStyle w:val="Verzeichnis3"/>
        <w:tabs>
          <w:tab w:val="right" w:leader="dot" w:pos="9062"/>
        </w:tabs>
        <w:rPr>
          <w:noProof/>
        </w:rPr>
      </w:pPr>
      <w:hyperlink w:anchor="_Toc499952786" w:history="1">
        <w:r w:rsidR="00B110E2" w:rsidRPr="003546EB">
          <w:rPr>
            <w:rStyle w:val="Hyperlink"/>
            <w:noProof/>
          </w:rPr>
          <w:t>U05 – Abmelden</w:t>
        </w:r>
        <w:r w:rsidR="00B110E2">
          <w:rPr>
            <w:noProof/>
            <w:webHidden/>
          </w:rPr>
          <w:tab/>
        </w:r>
        <w:r w:rsidR="00B110E2">
          <w:rPr>
            <w:noProof/>
            <w:webHidden/>
          </w:rPr>
          <w:fldChar w:fldCharType="begin"/>
        </w:r>
        <w:r w:rsidR="00B110E2">
          <w:rPr>
            <w:noProof/>
            <w:webHidden/>
          </w:rPr>
          <w:instrText xml:space="preserve"> PAGEREF _Toc499952786 \h </w:instrText>
        </w:r>
        <w:r w:rsidR="00B110E2">
          <w:rPr>
            <w:noProof/>
            <w:webHidden/>
          </w:rPr>
        </w:r>
        <w:r w:rsidR="00B110E2">
          <w:rPr>
            <w:noProof/>
            <w:webHidden/>
          </w:rPr>
          <w:fldChar w:fldCharType="separate"/>
        </w:r>
        <w:r w:rsidR="00BD23CD">
          <w:rPr>
            <w:noProof/>
            <w:webHidden/>
          </w:rPr>
          <w:t>18</w:t>
        </w:r>
        <w:r w:rsidR="00B110E2">
          <w:rPr>
            <w:noProof/>
            <w:webHidden/>
          </w:rPr>
          <w:fldChar w:fldCharType="end"/>
        </w:r>
      </w:hyperlink>
    </w:p>
    <w:p w14:paraId="1ACE78AA" w14:textId="12A0472F" w:rsidR="00B110E2" w:rsidRDefault="00222407">
      <w:pPr>
        <w:pStyle w:val="Verzeichnis3"/>
        <w:tabs>
          <w:tab w:val="right" w:leader="dot" w:pos="9062"/>
        </w:tabs>
        <w:rPr>
          <w:noProof/>
        </w:rPr>
      </w:pPr>
      <w:hyperlink w:anchor="_Toc499952787" w:history="1">
        <w:r w:rsidR="00B110E2" w:rsidRPr="003546EB">
          <w:rPr>
            <w:rStyle w:val="Hyperlink"/>
            <w:noProof/>
          </w:rPr>
          <w:t>U06 – Passwort zurücksetzen</w:t>
        </w:r>
        <w:r w:rsidR="00B110E2">
          <w:rPr>
            <w:noProof/>
            <w:webHidden/>
          </w:rPr>
          <w:tab/>
        </w:r>
        <w:r w:rsidR="00B110E2">
          <w:rPr>
            <w:noProof/>
            <w:webHidden/>
          </w:rPr>
          <w:fldChar w:fldCharType="begin"/>
        </w:r>
        <w:r w:rsidR="00B110E2">
          <w:rPr>
            <w:noProof/>
            <w:webHidden/>
          </w:rPr>
          <w:instrText xml:space="preserve"> PAGEREF _Toc499952787 \h </w:instrText>
        </w:r>
        <w:r w:rsidR="00B110E2">
          <w:rPr>
            <w:noProof/>
            <w:webHidden/>
          </w:rPr>
        </w:r>
        <w:r w:rsidR="00B110E2">
          <w:rPr>
            <w:noProof/>
            <w:webHidden/>
          </w:rPr>
          <w:fldChar w:fldCharType="separate"/>
        </w:r>
        <w:r w:rsidR="00BD23CD">
          <w:rPr>
            <w:noProof/>
            <w:webHidden/>
          </w:rPr>
          <w:t>19</w:t>
        </w:r>
        <w:r w:rsidR="00B110E2">
          <w:rPr>
            <w:noProof/>
            <w:webHidden/>
          </w:rPr>
          <w:fldChar w:fldCharType="end"/>
        </w:r>
      </w:hyperlink>
    </w:p>
    <w:p w14:paraId="7DF7E2D4" w14:textId="13F20873" w:rsidR="00B110E2" w:rsidRDefault="00222407">
      <w:pPr>
        <w:pStyle w:val="Verzeichnis3"/>
        <w:tabs>
          <w:tab w:val="right" w:leader="dot" w:pos="9062"/>
        </w:tabs>
        <w:rPr>
          <w:noProof/>
        </w:rPr>
      </w:pPr>
      <w:hyperlink w:anchor="_Toc499952788" w:history="1">
        <w:r w:rsidR="00B110E2" w:rsidRPr="003546EB">
          <w:rPr>
            <w:rStyle w:val="Hyperlink"/>
            <w:noProof/>
          </w:rPr>
          <w:t>U07 – Fahrrad suchen</w:t>
        </w:r>
        <w:r w:rsidR="00B110E2">
          <w:rPr>
            <w:noProof/>
            <w:webHidden/>
          </w:rPr>
          <w:tab/>
        </w:r>
        <w:r w:rsidR="00B110E2">
          <w:rPr>
            <w:noProof/>
            <w:webHidden/>
          </w:rPr>
          <w:fldChar w:fldCharType="begin"/>
        </w:r>
        <w:r w:rsidR="00B110E2">
          <w:rPr>
            <w:noProof/>
            <w:webHidden/>
          </w:rPr>
          <w:instrText xml:space="preserve"> PAGEREF _Toc499952788 \h </w:instrText>
        </w:r>
        <w:r w:rsidR="00B110E2">
          <w:rPr>
            <w:noProof/>
            <w:webHidden/>
          </w:rPr>
        </w:r>
        <w:r w:rsidR="00B110E2">
          <w:rPr>
            <w:noProof/>
            <w:webHidden/>
          </w:rPr>
          <w:fldChar w:fldCharType="separate"/>
        </w:r>
        <w:r w:rsidR="00BD23CD">
          <w:rPr>
            <w:noProof/>
            <w:webHidden/>
          </w:rPr>
          <w:t>21</w:t>
        </w:r>
        <w:r w:rsidR="00B110E2">
          <w:rPr>
            <w:noProof/>
            <w:webHidden/>
          </w:rPr>
          <w:fldChar w:fldCharType="end"/>
        </w:r>
      </w:hyperlink>
    </w:p>
    <w:p w14:paraId="29C5CD63" w14:textId="2BA7952B" w:rsidR="00B110E2" w:rsidRDefault="00222407">
      <w:pPr>
        <w:pStyle w:val="Verzeichnis3"/>
        <w:tabs>
          <w:tab w:val="right" w:leader="dot" w:pos="9062"/>
        </w:tabs>
        <w:rPr>
          <w:noProof/>
        </w:rPr>
      </w:pPr>
      <w:hyperlink w:anchor="_Toc499952789" w:history="1">
        <w:r w:rsidR="00B110E2" w:rsidRPr="003546EB">
          <w:rPr>
            <w:rStyle w:val="Hyperlink"/>
            <w:noProof/>
          </w:rPr>
          <w:t>U08 – Fahrrad ausleihen</w:t>
        </w:r>
        <w:r w:rsidR="00B110E2">
          <w:rPr>
            <w:noProof/>
            <w:webHidden/>
          </w:rPr>
          <w:tab/>
        </w:r>
        <w:r w:rsidR="00B110E2">
          <w:rPr>
            <w:noProof/>
            <w:webHidden/>
          </w:rPr>
          <w:fldChar w:fldCharType="begin"/>
        </w:r>
        <w:r w:rsidR="00B110E2">
          <w:rPr>
            <w:noProof/>
            <w:webHidden/>
          </w:rPr>
          <w:instrText xml:space="preserve"> PAGEREF _Toc499952789 \h </w:instrText>
        </w:r>
        <w:r w:rsidR="00B110E2">
          <w:rPr>
            <w:noProof/>
            <w:webHidden/>
          </w:rPr>
        </w:r>
        <w:r w:rsidR="00B110E2">
          <w:rPr>
            <w:noProof/>
            <w:webHidden/>
          </w:rPr>
          <w:fldChar w:fldCharType="separate"/>
        </w:r>
        <w:r w:rsidR="00BD23CD">
          <w:rPr>
            <w:noProof/>
            <w:webHidden/>
          </w:rPr>
          <w:t>22</w:t>
        </w:r>
        <w:r w:rsidR="00B110E2">
          <w:rPr>
            <w:noProof/>
            <w:webHidden/>
          </w:rPr>
          <w:fldChar w:fldCharType="end"/>
        </w:r>
      </w:hyperlink>
    </w:p>
    <w:p w14:paraId="246517DF" w14:textId="272D54B9" w:rsidR="00B110E2" w:rsidRDefault="00222407">
      <w:pPr>
        <w:pStyle w:val="Verzeichnis3"/>
        <w:tabs>
          <w:tab w:val="right" w:leader="dot" w:pos="9062"/>
        </w:tabs>
        <w:rPr>
          <w:noProof/>
        </w:rPr>
      </w:pPr>
      <w:hyperlink w:anchor="_Toc499952790" w:history="1">
        <w:r w:rsidR="00B110E2" w:rsidRPr="003546EB">
          <w:rPr>
            <w:rStyle w:val="Hyperlink"/>
            <w:noProof/>
          </w:rPr>
          <w:t>U09 – Benutzer anzeigen</w:t>
        </w:r>
        <w:r w:rsidR="00B110E2">
          <w:rPr>
            <w:noProof/>
            <w:webHidden/>
          </w:rPr>
          <w:tab/>
        </w:r>
        <w:r w:rsidR="00B110E2">
          <w:rPr>
            <w:noProof/>
            <w:webHidden/>
          </w:rPr>
          <w:fldChar w:fldCharType="begin"/>
        </w:r>
        <w:r w:rsidR="00B110E2">
          <w:rPr>
            <w:noProof/>
            <w:webHidden/>
          </w:rPr>
          <w:instrText xml:space="preserve"> PAGEREF _Toc499952790 \h </w:instrText>
        </w:r>
        <w:r w:rsidR="00B110E2">
          <w:rPr>
            <w:noProof/>
            <w:webHidden/>
          </w:rPr>
        </w:r>
        <w:r w:rsidR="00B110E2">
          <w:rPr>
            <w:noProof/>
            <w:webHidden/>
          </w:rPr>
          <w:fldChar w:fldCharType="separate"/>
        </w:r>
        <w:r w:rsidR="00BD23CD">
          <w:rPr>
            <w:noProof/>
            <w:webHidden/>
          </w:rPr>
          <w:t>24</w:t>
        </w:r>
        <w:r w:rsidR="00B110E2">
          <w:rPr>
            <w:noProof/>
            <w:webHidden/>
          </w:rPr>
          <w:fldChar w:fldCharType="end"/>
        </w:r>
      </w:hyperlink>
    </w:p>
    <w:p w14:paraId="555195BC" w14:textId="3C4B8609" w:rsidR="00B110E2" w:rsidRDefault="00222407">
      <w:pPr>
        <w:pStyle w:val="Verzeichnis3"/>
        <w:tabs>
          <w:tab w:val="right" w:leader="dot" w:pos="9062"/>
        </w:tabs>
        <w:rPr>
          <w:noProof/>
        </w:rPr>
      </w:pPr>
      <w:hyperlink w:anchor="_Toc499952791" w:history="1">
        <w:r w:rsidR="00B110E2" w:rsidRPr="003546EB">
          <w:rPr>
            <w:rStyle w:val="Hyperlink"/>
            <w:noProof/>
          </w:rPr>
          <w:t>U10 – Benutzer bewerten</w:t>
        </w:r>
        <w:r w:rsidR="00B110E2">
          <w:rPr>
            <w:noProof/>
            <w:webHidden/>
          </w:rPr>
          <w:tab/>
        </w:r>
        <w:r w:rsidR="00B110E2">
          <w:rPr>
            <w:noProof/>
            <w:webHidden/>
          </w:rPr>
          <w:fldChar w:fldCharType="begin"/>
        </w:r>
        <w:r w:rsidR="00B110E2">
          <w:rPr>
            <w:noProof/>
            <w:webHidden/>
          </w:rPr>
          <w:instrText xml:space="preserve"> PAGEREF _Toc499952791 \h </w:instrText>
        </w:r>
        <w:r w:rsidR="00B110E2">
          <w:rPr>
            <w:noProof/>
            <w:webHidden/>
          </w:rPr>
        </w:r>
        <w:r w:rsidR="00B110E2">
          <w:rPr>
            <w:noProof/>
            <w:webHidden/>
          </w:rPr>
          <w:fldChar w:fldCharType="separate"/>
        </w:r>
        <w:r w:rsidR="00BD23CD">
          <w:rPr>
            <w:noProof/>
            <w:webHidden/>
          </w:rPr>
          <w:t>26</w:t>
        </w:r>
        <w:r w:rsidR="00B110E2">
          <w:rPr>
            <w:noProof/>
            <w:webHidden/>
          </w:rPr>
          <w:fldChar w:fldCharType="end"/>
        </w:r>
      </w:hyperlink>
    </w:p>
    <w:p w14:paraId="35EA3154" w14:textId="11864A8E" w:rsidR="00B110E2" w:rsidRDefault="00222407">
      <w:pPr>
        <w:pStyle w:val="Verzeichnis3"/>
        <w:tabs>
          <w:tab w:val="right" w:leader="dot" w:pos="9062"/>
        </w:tabs>
        <w:rPr>
          <w:noProof/>
        </w:rPr>
      </w:pPr>
      <w:hyperlink w:anchor="_Toc499952792" w:history="1">
        <w:r w:rsidR="00B110E2" w:rsidRPr="003546EB">
          <w:rPr>
            <w:rStyle w:val="Hyperlink"/>
            <w:noProof/>
          </w:rPr>
          <w:t>U11 – Fahrrad bewerten</w:t>
        </w:r>
        <w:r w:rsidR="00B110E2">
          <w:rPr>
            <w:noProof/>
            <w:webHidden/>
          </w:rPr>
          <w:tab/>
        </w:r>
        <w:r w:rsidR="00B110E2">
          <w:rPr>
            <w:noProof/>
            <w:webHidden/>
          </w:rPr>
          <w:fldChar w:fldCharType="begin"/>
        </w:r>
        <w:r w:rsidR="00B110E2">
          <w:rPr>
            <w:noProof/>
            <w:webHidden/>
          </w:rPr>
          <w:instrText xml:space="preserve"> PAGEREF _Toc499952792 \h </w:instrText>
        </w:r>
        <w:r w:rsidR="00B110E2">
          <w:rPr>
            <w:noProof/>
            <w:webHidden/>
          </w:rPr>
        </w:r>
        <w:r w:rsidR="00B110E2">
          <w:rPr>
            <w:noProof/>
            <w:webHidden/>
          </w:rPr>
          <w:fldChar w:fldCharType="separate"/>
        </w:r>
        <w:r w:rsidR="00BD23CD">
          <w:rPr>
            <w:noProof/>
            <w:webHidden/>
          </w:rPr>
          <w:t>27</w:t>
        </w:r>
        <w:r w:rsidR="00B110E2">
          <w:rPr>
            <w:noProof/>
            <w:webHidden/>
          </w:rPr>
          <w:fldChar w:fldCharType="end"/>
        </w:r>
      </w:hyperlink>
    </w:p>
    <w:p w14:paraId="747329CC" w14:textId="7EE1C6E6" w:rsidR="00B110E2" w:rsidRDefault="00222407">
      <w:pPr>
        <w:pStyle w:val="Verzeichnis3"/>
        <w:tabs>
          <w:tab w:val="right" w:leader="dot" w:pos="9062"/>
        </w:tabs>
        <w:rPr>
          <w:noProof/>
        </w:rPr>
      </w:pPr>
      <w:hyperlink w:anchor="_Toc499952793" w:history="1">
        <w:r w:rsidR="00B110E2" w:rsidRPr="003546EB">
          <w:rPr>
            <w:rStyle w:val="Hyperlink"/>
            <w:noProof/>
          </w:rPr>
          <w:t>U12 – Profil anzeigen</w:t>
        </w:r>
        <w:r w:rsidR="00B110E2">
          <w:rPr>
            <w:noProof/>
            <w:webHidden/>
          </w:rPr>
          <w:tab/>
        </w:r>
        <w:r w:rsidR="00B110E2">
          <w:rPr>
            <w:noProof/>
            <w:webHidden/>
          </w:rPr>
          <w:fldChar w:fldCharType="begin"/>
        </w:r>
        <w:r w:rsidR="00B110E2">
          <w:rPr>
            <w:noProof/>
            <w:webHidden/>
          </w:rPr>
          <w:instrText xml:space="preserve"> PAGEREF _Toc499952793 \h </w:instrText>
        </w:r>
        <w:r w:rsidR="00B110E2">
          <w:rPr>
            <w:noProof/>
            <w:webHidden/>
          </w:rPr>
        </w:r>
        <w:r w:rsidR="00B110E2">
          <w:rPr>
            <w:noProof/>
            <w:webHidden/>
          </w:rPr>
          <w:fldChar w:fldCharType="separate"/>
        </w:r>
        <w:r w:rsidR="00BD23CD">
          <w:rPr>
            <w:noProof/>
            <w:webHidden/>
          </w:rPr>
          <w:t>28</w:t>
        </w:r>
        <w:r w:rsidR="00B110E2">
          <w:rPr>
            <w:noProof/>
            <w:webHidden/>
          </w:rPr>
          <w:fldChar w:fldCharType="end"/>
        </w:r>
      </w:hyperlink>
    </w:p>
    <w:p w14:paraId="01175F7D" w14:textId="2BCA513A" w:rsidR="00B110E2" w:rsidRDefault="00222407">
      <w:pPr>
        <w:pStyle w:val="Verzeichnis3"/>
        <w:tabs>
          <w:tab w:val="right" w:leader="dot" w:pos="9062"/>
        </w:tabs>
        <w:rPr>
          <w:noProof/>
        </w:rPr>
      </w:pPr>
      <w:hyperlink w:anchor="_Toc499952794" w:history="1">
        <w:r w:rsidR="00B110E2" w:rsidRPr="003546EB">
          <w:rPr>
            <w:rStyle w:val="Hyperlink"/>
            <w:noProof/>
          </w:rPr>
          <w:t>U13 – Profilangaben ändern</w:t>
        </w:r>
        <w:r w:rsidR="00B110E2">
          <w:rPr>
            <w:noProof/>
            <w:webHidden/>
          </w:rPr>
          <w:tab/>
        </w:r>
        <w:r w:rsidR="00B110E2">
          <w:rPr>
            <w:noProof/>
            <w:webHidden/>
          </w:rPr>
          <w:fldChar w:fldCharType="begin"/>
        </w:r>
        <w:r w:rsidR="00B110E2">
          <w:rPr>
            <w:noProof/>
            <w:webHidden/>
          </w:rPr>
          <w:instrText xml:space="preserve"> PAGEREF _Toc499952794 \h </w:instrText>
        </w:r>
        <w:r w:rsidR="00B110E2">
          <w:rPr>
            <w:noProof/>
            <w:webHidden/>
          </w:rPr>
        </w:r>
        <w:r w:rsidR="00B110E2">
          <w:rPr>
            <w:noProof/>
            <w:webHidden/>
          </w:rPr>
          <w:fldChar w:fldCharType="separate"/>
        </w:r>
        <w:r w:rsidR="00BD23CD">
          <w:rPr>
            <w:noProof/>
            <w:webHidden/>
          </w:rPr>
          <w:t>30</w:t>
        </w:r>
        <w:r w:rsidR="00B110E2">
          <w:rPr>
            <w:noProof/>
            <w:webHidden/>
          </w:rPr>
          <w:fldChar w:fldCharType="end"/>
        </w:r>
      </w:hyperlink>
    </w:p>
    <w:p w14:paraId="78B6F2EF" w14:textId="0F34A547" w:rsidR="00B110E2" w:rsidRDefault="00222407">
      <w:pPr>
        <w:pStyle w:val="Verzeichnis3"/>
        <w:tabs>
          <w:tab w:val="right" w:leader="dot" w:pos="9062"/>
        </w:tabs>
        <w:rPr>
          <w:noProof/>
        </w:rPr>
      </w:pPr>
      <w:hyperlink w:anchor="_Toc499952795" w:history="1">
        <w:r w:rsidR="00B110E2" w:rsidRPr="003546EB">
          <w:rPr>
            <w:rStyle w:val="Hyperlink"/>
            <w:noProof/>
          </w:rPr>
          <w:t>U14 – Profil löschen</w:t>
        </w:r>
        <w:r w:rsidR="00B110E2">
          <w:rPr>
            <w:noProof/>
            <w:webHidden/>
          </w:rPr>
          <w:tab/>
        </w:r>
        <w:r w:rsidR="00B110E2">
          <w:rPr>
            <w:noProof/>
            <w:webHidden/>
          </w:rPr>
          <w:fldChar w:fldCharType="begin"/>
        </w:r>
        <w:r w:rsidR="00B110E2">
          <w:rPr>
            <w:noProof/>
            <w:webHidden/>
          </w:rPr>
          <w:instrText xml:space="preserve"> PAGEREF _Toc499952795 \h </w:instrText>
        </w:r>
        <w:r w:rsidR="00B110E2">
          <w:rPr>
            <w:noProof/>
            <w:webHidden/>
          </w:rPr>
        </w:r>
        <w:r w:rsidR="00B110E2">
          <w:rPr>
            <w:noProof/>
            <w:webHidden/>
          </w:rPr>
          <w:fldChar w:fldCharType="separate"/>
        </w:r>
        <w:r w:rsidR="00BD23CD">
          <w:rPr>
            <w:noProof/>
            <w:webHidden/>
          </w:rPr>
          <w:t>31</w:t>
        </w:r>
        <w:r w:rsidR="00B110E2">
          <w:rPr>
            <w:noProof/>
            <w:webHidden/>
          </w:rPr>
          <w:fldChar w:fldCharType="end"/>
        </w:r>
      </w:hyperlink>
    </w:p>
    <w:p w14:paraId="1D92A154" w14:textId="09049A6B" w:rsidR="00B110E2" w:rsidRDefault="00222407">
      <w:pPr>
        <w:pStyle w:val="Verzeichnis3"/>
        <w:tabs>
          <w:tab w:val="right" w:leader="dot" w:pos="9062"/>
        </w:tabs>
        <w:rPr>
          <w:noProof/>
        </w:rPr>
      </w:pPr>
      <w:hyperlink w:anchor="_Toc499952796" w:history="1">
        <w:r w:rsidR="00B110E2" w:rsidRPr="003546EB">
          <w:rPr>
            <w:rStyle w:val="Hyperlink"/>
            <w:noProof/>
          </w:rPr>
          <w:t>U15 – Fahrrad inserieren</w:t>
        </w:r>
        <w:r w:rsidR="00B110E2">
          <w:rPr>
            <w:noProof/>
            <w:webHidden/>
          </w:rPr>
          <w:tab/>
        </w:r>
        <w:r w:rsidR="00B110E2">
          <w:rPr>
            <w:noProof/>
            <w:webHidden/>
          </w:rPr>
          <w:fldChar w:fldCharType="begin"/>
        </w:r>
        <w:r w:rsidR="00B110E2">
          <w:rPr>
            <w:noProof/>
            <w:webHidden/>
          </w:rPr>
          <w:instrText xml:space="preserve"> PAGEREF _Toc499952796 \h </w:instrText>
        </w:r>
        <w:r w:rsidR="00B110E2">
          <w:rPr>
            <w:noProof/>
            <w:webHidden/>
          </w:rPr>
        </w:r>
        <w:r w:rsidR="00B110E2">
          <w:rPr>
            <w:noProof/>
            <w:webHidden/>
          </w:rPr>
          <w:fldChar w:fldCharType="separate"/>
        </w:r>
        <w:r w:rsidR="00BD23CD">
          <w:rPr>
            <w:noProof/>
            <w:webHidden/>
          </w:rPr>
          <w:t>32</w:t>
        </w:r>
        <w:r w:rsidR="00B110E2">
          <w:rPr>
            <w:noProof/>
            <w:webHidden/>
          </w:rPr>
          <w:fldChar w:fldCharType="end"/>
        </w:r>
      </w:hyperlink>
    </w:p>
    <w:p w14:paraId="1D43E51D" w14:textId="46EFE807" w:rsidR="00B110E2" w:rsidRDefault="00222407">
      <w:pPr>
        <w:pStyle w:val="Verzeichnis3"/>
        <w:tabs>
          <w:tab w:val="right" w:leader="dot" w:pos="9062"/>
        </w:tabs>
        <w:rPr>
          <w:noProof/>
        </w:rPr>
      </w:pPr>
      <w:hyperlink w:anchor="_Toc499952797" w:history="1">
        <w:r w:rsidR="00B110E2" w:rsidRPr="003546EB">
          <w:rPr>
            <w:rStyle w:val="Hyperlink"/>
            <w:noProof/>
          </w:rPr>
          <w:t>U16 – Fahrrad löschen</w:t>
        </w:r>
        <w:r w:rsidR="00B110E2">
          <w:rPr>
            <w:noProof/>
            <w:webHidden/>
          </w:rPr>
          <w:tab/>
        </w:r>
        <w:r w:rsidR="00B110E2">
          <w:rPr>
            <w:noProof/>
            <w:webHidden/>
          </w:rPr>
          <w:fldChar w:fldCharType="begin"/>
        </w:r>
        <w:r w:rsidR="00B110E2">
          <w:rPr>
            <w:noProof/>
            <w:webHidden/>
          </w:rPr>
          <w:instrText xml:space="preserve"> PAGEREF _Toc499952797 \h </w:instrText>
        </w:r>
        <w:r w:rsidR="00B110E2">
          <w:rPr>
            <w:noProof/>
            <w:webHidden/>
          </w:rPr>
        </w:r>
        <w:r w:rsidR="00B110E2">
          <w:rPr>
            <w:noProof/>
            <w:webHidden/>
          </w:rPr>
          <w:fldChar w:fldCharType="separate"/>
        </w:r>
        <w:r w:rsidR="00BD23CD">
          <w:rPr>
            <w:noProof/>
            <w:webHidden/>
          </w:rPr>
          <w:t>34</w:t>
        </w:r>
        <w:r w:rsidR="00B110E2">
          <w:rPr>
            <w:noProof/>
            <w:webHidden/>
          </w:rPr>
          <w:fldChar w:fldCharType="end"/>
        </w:r>
      </w:hyperlink>
    </w:p>
    <w:p w14:paraId="50B95BF5" w14:textId="2E077019" w:rsidR="00B110E2" w:rsidRDefault="00222407">
      <w:pPr>
        <w:pStyle w:val="Verzeichnis2"/>
        <w:tabs>
          <w:tab w:val="left" w:pos="880"/>
          <w:tab w:val="right" w:leader="dot" w:pos="9062"/>
        </w:tabs>
        <w:rPr>
          <w:noProof/>
        </w:rPr>
      </w:pPr>
      <w:hyperlink w:anchor="_Toc499952798" w:history="1">
        <w:r w:rsidR="00B110E2" w:rsidRPr="003546EB">
          <w:rPr>
            <w:rStyle w:val="Hyperlink"/>
            <w:noProof/>
          </w:rPr>
          <w:t>5.2</w:t>
        </w:r>
        <w:r w:rsidR="00B110E2">
          <w:rPr>
            <w:noProof/>
          </w:rPr>
          <w:tab/>
        </w:r>
        <w:r w:rsidR="00B110E2" w:rsidRPr="003546EB">
          <w:rPr>
            <w:rStyle w:val="Hyperlink"/>
            <w:noProof/>
          </w:rPr>
          <w:t>Eingabe/Ausgabe, detailliert</w:t>
        </w:r>
        <w:r w:rsidR="00B110E2">
          <w:rPr>
            <w:noProof/>
            <w:webHidden/>
          </w:rPr>
          <w:tab/>
        </w:r>
        <w:r w:rsidR="00B110E2">
          <w:rPr>
            <w:noProof/>
            <w:webHidden/>
          </w:rPr>
          <w:fldChar w:fldCharType="begin"/>
        </w:r>
        <w:r w:rsidR="00B110E2">
          <w:rPr>
            <w:noProof/>
            <w:webHidden/>
          </w:rPr>
          <w:instrText xml:space="preserve"> PAGEREF _Toc499952798 \h </w:instrText>
        </w:r>
        <w:r w:rsidR="00B110E2">
          <w:rPr>
            <w:noProof/>
            <w:webHidden/>
          </w:rPr>
        </w:r>
        <w:r w:rsidR="00B110E2">
          <w:rPr>
            <w:noProof/>
            <w:webHidden/>
          </w:rPr>
          <w:fldChar w:fldCharType="separate"/>
        </w:r>
        <w:r w:rsidR="00BD23CD">
          <w:rPr>
            <w:noProof/>
            <w:webHidden/>
          </w:rPr>
          <w:t>35</w:t>
        </w:r>
        <w:r w:rsidR="00B110E2">
          <w:rPr>
            <w:noProof/>
            <w:webHidden/>
          </w:rPr>
          <w:fldChar w:fldCharType="end"/>
        </w:r>
      </w:hyperlink>
    </w:p>
    <w:p w14:paraId="72099859" w14:textId="63674C99" w:rsidR="00B110E2" w:rsidRDefault="00222407">
      <w:pPr>
        <w:pStyle w:val="Verzeichnis3"/>
        <w:tabs>
          <w:tab w:val="right" w:leader="dot" w:pos="9062"/>
        </w:tabs>
        <w:rPr>
          <w:noProof/>
        </w:rPr>
      </w:pPr>
      <w:hyperlink w:anchor="_Toc499952799" w:history="1">
        <w:r w:rsidR="00B110E2" w:rsidRPr="003546EB">
          <w:rPr>
            <w:rStyle w:val="Hyperlink"/>
            <w:noProof/>
          </w:rPr>
          <w:t>D00 – Startseite (nicht angemeldet)</w:t>
        </w:r>
        <w:r w:rsidR="00B110E2">
          <w:rPr>
            <w:noProof/>
            <w:webHidden/>
          </w:rPr>
          <w:tab/>
        </w:r>
        <w:r w:rsidR="00B110E2">
          <w:rPr>
            <w:noProof/>
            <w:webHidden/>
          </w:rPr>
          <w:fldChar w:fldCharType="begin"/>
        </w:r>
        <w:r w:rsidR="00B110E2">
          <w:rPr>
            <w:noProof/>
            <w:webHidden/>
          </w:rPr>
          <w:instrText xml:space="preserve"> PAGEREF _Toc499952799 \h </w:instrText>
        </w:r>
        <w:r w:rsidR="00B110E2">
          <w:rPr>
            <w:noProof/>
            <w:webHidden/>
          </w:rPr>
        </w:r>
        <w:r w:rsidR="00B110E2">
          <w:rPr>
            <w:noProof/>
            <w:webHidden/>
          </w:rPr>
          <w:fldChar w:fldCharType="separate"/>
        </w:r>
        <w:r w:rsidR="00BD23CD">
          <w:rPr>
            <w:noProof/>
            <w:webHidden/>
          </w:rPr>
          <w:t>35</w:t>
        </w:r>
        <w:r w:rsidR="00B110E2">
          <w:rPr>
            <w:noProof/>
            <w:webHidden/>
          </w:rPr>
          <w:fldChar w:fldCharType="end"/>
        </w:r>
      </w:hyperlink>
    </w:p>
    <w:p w14:paraId="75268012" w14:textId="40518F44" w:rsidR="00B110E2" w:rsidRDefault="00222407">
      <w:pPr>
        <w:pStyle w:val="Verzeichnis3"/>
        <w:tabs>
          <w:tab w:val="right" w:leader="dot" w:pos="9062"/>
        </w:tabs>
        <w:rPr>
          <w:noProof/>
        </w:rPr>
      </w:pPr>
      <w:hyperlink w:anchor="_Toc499952800" w:history="1">
        <w:r w:rsidR="00B110E2" w:rsidRPr="003546EB">
          <w:rPr>
            <w:rStyle w:val="Hyperlink"/>
            <w:noProof/>
          </w:rPr>
          <w:t>D01 – Startseite (angemeldet)</w:t>
        </w:r>
        <w:r w:rsidR="00B110E2">
          <w:rPr>
            <w:noProof/>
            <w:webHidden/>
          </w:rPr>
          <w:tab/>
        </w:r>
        <w:r w:rsidR="00B110E2">
          <w:rPr>
            <w:noProof/>
            <w:webHidden/>
          </w:rPr>
          <w:fldChar w:fldCharType="begin"/>
        </w:r>
        <w:r w:rsidR="00B110E2">
          <w:rPr>
            <w:noProof/>
            <w:webHidden/>
          </w:rPr>
          <w:instrText xml:space="preserve"> PAGEREF _Toc499952800 \h </w:instrText>
        </w:r>
        <w:r w:rsidR="00B110E2">
          <w:rPr>
            <w:noProof/>
            <w:webHidden/>
          </w:rPr>
        </w:r>
        <w:r w:rsidR="00B110E2">
          <w:rPr>
            <w:noProof/>
            <w:webHidden/>
          </w:rPr>
          <w:fldChar w:fldCharType="separate"/>
        </w:r>
        <w:r w:rsidR="00BD23CD">
          <w:rPr>
            <w:noProof/>
            <w:webHidden/>
          </w:rPr>
          <w:t>37</w:t>
        </w:r>
        <w:r w:rsidR="00B110E2">
          <w:rPr>
            <w:noProof/>
            <w:webHidden/>
          </w:rPr>
          <w:fldChar w:fldCharType="end"/>
        </w:r>
      </w:hyperlink>
    </w:p>
    <w:p w14:paraId="610C288D" w14:textId="20C311D9" w:rsidR="00B110E2" w:rsidRDefault="00222407">
      <w:pPr>
        <w:pStyle w:val="Verzeichnis3"/>
        <w:tabs>
          <w:tab w:val="right" w:leader="dot" w:pos="9062"/>
        </w:tabs>
        <w:rPr>
          <w:noProof/>
        </w:rPr>
      </w:pPr>
      <w:hyperlink w:anchor="_Toc499952801" w:history="1">
        <w:r w:rsidR="00B110E2" w:rsidRPr="003546EB">
          <w:rPr>
            <w:rStyle w:val="Hyperlink"/>
            <w:noProof/>
          </w:rPr>
          <w:t>D02 – Registrieren Privatkunde</w:t>
        </w:r>
        <w:r w:rsidR="00B110E2">
          <w:rPr>
            <w:noProof/>
            <w:webHidden/>
          </w:rPr>
          <w:tab/>
        </w:r>
        <w:r w:rsidR="00B110E2">
          <w:rPr>
            <w:noProof/>
            <w:webHidden/>
          </w:rPr>
          <w:fldChar w:fldCharType="begin"/>
        </w:r>
        <w:r w:rsidR="00B110E2">
          <w:rPr>
            <w:noProof/>
            <w:webHidden/>
          </w:rPr>
          <w:instrText xml:space="preserve"> PAGEREF _Toc499952801 \h </w:instrText>
        </w:r>
        <w:r w:rsidR="00B110E2">
          <w:rPr>
            <w:noProof/>
            <w:webHidden/>
          </w:rPr>
        </w:r>
        <w:r w:rsidR="00B110E2">
          <w:rPr>
            <w:noProof/>
            <w:webHidden/>
          </w:rPr>
          <w:fldChar w:fldCharType="separate"/>
        </w:r>
        <w:r w:rsidR="00BD23CD">
          <w:rPr>
            <w:noProof/>
            <w:webHidden/>
          </w:rPr>
          <w:t>38</w:t>
        </w:r>
        <w:r w:rsidR="00B110E2">
          <w:rPr>
            <w:noProof/>
            <w:webHidden/>
          </w:rPr>
          <w:fldChar w:fldCharType="end"/>
        </w:r>
      </w:hyperlink>
    </w:p>
    <w:p w14:paraId="2A7C865C" w14:textId="02FAC92A" w:rsidR="00B110E2" w:rsidRDefault="00222407">
      <w:pPr>
        <w:pStyle w:val="Verzeichnis3"/>
        <w:tabs>
          <w:tab w:val="right" w:leader="dot" w:pos="9062"/>
        </w:tabs>
        <w:rPr>
          <w:noProof/>
        </w:rPr>
      </w:pPr>
      <w:hyperlink w:anchor="_Toc499952802" w:history="1">
        <w:r w:rsidR="00B110E2" w:rsidRPr="003546EB">
          <w:rPr>
            <w:rStyle w:val="Hyperlink"/>
            <w:noProof/>
          </w:rPr>
          <w:t>D03 – Registrieren Geschäftskunde</w:t>
        </w:r>
        <w:r w:rsidR="00B110E2">
          <w:rPr>
            <w:noProof/>
            <w:webHidden/>
          </w:rPr>
          <w:tab/>
        </w:r>
        <w:r w:rsidR="00B110E2">
          <w:rPr>
            <w:noProof/>
            <w:webHidden/>
          </w:rPr>
          <w:fldChar w:fldCharType="begin"/>
        </w:r>
        <w:r w:rsidR="00B110E2">
          <w:rPr>
            <w:noProof/>
            <w:webHidden/>
          </w:rPr>
          <w:instrText xml:space="preserve"> PAGEREF _Toc499952802 \h </w:instrText>
        </w:r>
        <w:r w:rsidR="00B110E2">
          <w:rPr>
            <w:noProof/>
            <w:webHidden/>
          </w:rPr>
        </w:r>
        <w:r w:rsidR="00B110E2">
          <w:rPr>
            <w:noProof/>
            <w:webHidden/>
          </w:rPr>
          <w:fldChar w:fldCharType="separate"/>
        </w:r>
        <w:r w:rsidR="00BD23CD">
          <w:rPr>
            <w:noProof/>
            <w:webHidden/>
          </w:rPr>
          <w:t>40</w:t>
        </w:r>
        <w:r w:rsidR="00B110E2">
          <w:rPr>
            <w:noProof/>
            <w:webHidden/>
          </w:rPr>
          <w:fldChar w:fldCharType="end"/>
        </w:r>
      </w:hyperlink>
    </w:p>
    <w:p w14:paraId="063B48CC" w14:textId="65AC381F" w:rsidR="00B110E2" w:rsidRDefault="00222407">
      <w:pPr>
        <w:pStyle w:val="Verzeichnis3"/>
        <w:tabs>
          <w:tab w:val="right" w:leader="dot" w:pos="9062"/>
        </w:tabs>
        <w:rPr>
          <w:noProof/>
        </w:rPr>
      </w:pPr>
      <w:hyperlink w:anchor="_Toc499952803" w:history="1">
        <w:r w:rsidR="00B110E2" w:rsidRPr="003546EB">
          <w:rPr>
            <w:rStyle w:val="Hyperlink"/>
            <w:noProof/>
          </w:rPr>
          <w:t>D04 – Anmeldung</w:t>
        </w:r>
        <w:r w:rsidR="00B110E2">
          <w:rPr>
            <w:noProof/>
            <w:webHidden/>
          </w:rPr>
          <w:tab/>
        </w:r>
        <w:r w:rsidR="00B110E2">
          <w:rPr>
            <w:noProof/>
            <w:webHidden/>
          </w:rPr>
          <w:fldChar w:fldCharType="begin"/>
        </w:r>
        <w:r w:rsidR="00B110E2">
          <w:rPr>
            <w:noProof/>
            <w:webHidden/>
          </w:rPr>
          <w:instrText xml:space="preserve"> PAGEREF _Toc499952803 \h </w:instrText>
        </w:r>
        <w:r w:rsidR="00B110E2">
          <w:rPr>
            <w:noProof/>
            <w:webHidden/>
          </w:rPr>
        </w:r>
        <w:r w:rsidR="00B110E2">
          <w:rPr>
            <w:noProof/>
            <w:webHidden/>
          </w:rPr>
          <w:fldChar w:fldCharType="separate"/>
        </w:r>
        <w:r w:rsidR="00BD23CD">
          <w:rPr>
            <w:noProof/>
            <w:webHidden/>
          </w:rPr>
          <w:t>41</w:t>
        </w:r>
        <w:r w:rsidR="00B110E2">
          <w:rPr>
            <w:noProof/>
            <w:webHidden/>
          </w:rPr>
          <w:fldChar w:fldCharType="end"/>
        </w:r>
      </w:hyperlink>
    </w:p>
    <w:p w14:paraId="2B6477A1" w14:textId="3EFE48AE" w:rsidR="00B110E2" w:rsidRDefault="00222407">
      <w:pPr>
        <w:pStyle w:val="Verzeichnis3"/>
        <w:tabs>
          <w:tab w:val="right" w:leader="dot" w:pos="9062"/>
        </w:tabs>
        <w:rPr>
          <w:noProof/>
        </w:rPr>
      </w:pPr>
      <w:hyperlink w:anchor="_Toc499952804" w:history="1">
        <w:r w:rsidR="00B110E2" w:rsidRPr="003546EB">
          <w:rPr>
            <w:rStyle w:val="Hyperlink"/>
            <w:noProof/>
          </w:rPr>
          <w:t>D05 – Passwort zurücksetzen</w:t>
        </w:r>
        <w:r w:rsidR="00B110E2">
          <w:rPr>
            <w:noProof/>
            <w:webHidden/>
          </w:rPr>
          <w:tab/>
        </w:r>
        <w:r w:rsidR="00B110E2">
          <w:rPr>
            <w:noProof/>
            <w:webHidden/>
          </w:rPr>
          <w:fldChar w:fldCharType="begin"/>
        </w:r>
        <w:r w:rsidR="00B110E2">
          <w:rPr>
            <w:noProof/>
            <w:webHidden/>
          </w:rPr>
          <w:instrText xml:space="preserve"> PAGEREF _Toc499952804 \h </w:instrText>
        </w:r>
        <w:r w:rsidR="00B110E2">
          <w:rPr>
            <w:noProof/>
            <w:webHidden/>
          </w:rPr>
        </w:r>
        <w:r w:rsidR="00B110E2">
          <w:rPr>
            <w:noProof/>
            <w:webHidden/>
          </w:rPr>
          <w:fldChar w:fldCharType="separate"/>
        </w:r>
        <w:r w:rsidR="00BD23CD">
          <w:rPr>
            <w:noProof/>
            <w:webHidden/>
          </w:rPr>
          <w:t>42</w:t>
        </w:r>
        <w:r w:rsidR="00B110E2">
          <w:rPr>
            <w:noProof/>
            <w:webHidden/>
          </w:rPr>
          <w:fldChar w:fldCharType="end"/>
        </w:r>
      </w:hyperlink>
    </w:p>
    <w:p w14:paraId="484E13D6" w14:textId="0C11CFFE" w:rsidR="00B110E2" w:rsidRDefault="00222407">
      <w:pPr>
        <w:pStyle w:val="Verzeichnis3"/>
        <w:tabs>
          <w:tab w:val="right" w:leader="dot" w:pos="9062"/>
        </w:tabs>
        <w:rPr>
          <w:noProof/>
        </w:rPr>
      </w:pPr>
      <w:hyperlink w:anchor="_Toc499952805" w:history="1">
        <w:r w:rsidR="00B110E2" w:rsidRPr="003546EB">
          <w:rPr>
            <w:rStyle w:val="Hyperlink"/>
            <w:noProof/>
          </w:rPr>
          <w:t>D06 – Fahrrad anzeigen (angemeldet)</w:t>
        </w:r>
        <w:r w:rsidR="00B110E2">
          <w:rPr>
            <w:noProof/>
            <w:webHidden/>
          </w:rPr>
          <w:tab/>
        </w:r>
        <w:r w:rsidR="00B110E2">
          <w:rPr>
            <w:noProof/>
            <w:webHidden/>
          </w:rPr>
          <w:fldChar w:fldCharType="begin"/>
        </w:r>
        <w:r w:rsidR="00B110E2">
          <w:rPr>
            <w:noProof/>
            <w:webHidden/>
          </w:rPr>
          <w:instrText xml:space="preserve"> PAGEREF _Toc499952805 \h </w:instrText>
        </w:r>
        <w:r w:rsidR="00B110E2">
          <w:rPr>
            <w:noProof/>
            <w:webHidden/>
          </w:rPr>
        </w:r>
        <w:r w:rsidR="00B110E2">
          <w:rPr>
            <w:noProof/>
            <w:webHidden/>
          </w:rPr>
          <w:fldChar w:fldCharType="separate"/>
        </w:r>
        <w:r w:rsidR="00BD23CD">
          <w:rPr>
            <w:noProof/>
            <w:webHidden/>
          </w:rPr>
          <w:t>43</w:t>
        </w:r>
        <w:r w:rsidR="00B110E2">
          <w:rPr>
            <w:noProof/>
            <w:webHidden/>
          </w:rPr>
          <w:fldChar w:fldCharType="end"/>
        </w:r>
      </w:hyperlink>
    </w:p>
    <w:p w14:paraId="765BC2FE" w14:textId="7FA49B1A" w:rsidR="00B110E2" w:rsidRDefault="00222407">
      <w:pPr>
        <w:pStyle w:val="Verzeichnis3"/>
        <w:tabs>
          <w:tab w:val="right" w:leader="dot" w:pos="9062"/>
        </w:tabs>
        <w:rPr>
          <w:noProof/>
        </w:rPr>
      </w:pPr>
      <w:hyperlink w:anchor="_Toc499952806" w:history="1">
        <w:r w:rsidR="00B110E2" w:rsidRPr="003546EB">
          <w:rPr>
            <w:rStyle w:val="Hyperlink"/>
            <w:noProof/>
          </w:rPr>
          <w:t>D07 – Fahrrad anzeigen (nicht angemeldet)</w:t>
        </w:r>
        <w:r w:rsidR="00B110E2">
          <w:rPr>
            <w:noProof/>
            <w:webHidden/>
          </w:rPr>
          <w:tab/>
        </w:r>
        <w:r w:rsidR="00B110E2">
          <w:rPr>
            <w:noProof/>
            <w:webHidden/>
          </w:rPr>
          <w:fldChar w:fldCharType="begin"/>
        </w:r>
        <w:r w:rsidR="00B110E2">
          <w:rPr>
            <w:noProof/>
            <w:webHidden/>
          </w:rPr>
          <w:instrText xml:space="preserve"> PAGEREF _Toc499952806 \h </w:instrText>
        </w:r>
        <w:r w:rsidR="00B110E2">
          <w:rPr>
            <w:noProof/>
            <w:webHidden/>
          </w:rPr>
        </w:r>
        <w:r w:rsidR="00B110E2">
          <w:rPr>
            <w:noProof/>
            <w:webHidden/>
          </w:rPr>
          <w:fldChar w:fldCharType="separate"/>
        </w:r>
        <w:r w:rsidR="00BD23CD">
          <w:rPr>
            <w:noProof/>
            <w:webHidden/>
          </w:rPr>
          <w:t>45</w:t>
        </w:r>
        <w:r w:rsidR="00B110E2">
          <w:rPr>
            <w:noProof/>
            <w:webHidden/>
          </w:rPr>
          <w:fldChar w:fldCharType="end"/>
        </w:r>
      </w:hyperlink>
    </w:p>
    <w:p w14:paraId="39548AB4" w14:textId="1E9AD374" w:rsidR="00B110E2" w:rsidRDefault="00222407">
      <w:pPr>
        <w:pStyle w:val="Verzeichnis3"/>
        <w:tabs>
          <w:tab w:val="right" w:leader="dot" w:pos="9062"/>
        </w:tabs>
        <w:rPr>
          <w:noProof/>
        </w:rPr>
      </w:pPr>
      <w:hyperlink w:anchor="_Toc499952807" w:history="1">
        <w:r w:rsidR="00B110E2" w:rsidRPr="003546EB">
          <w:rPr>
            <w:rStyle w:val="Hyperlink"/>
            <w:noProof/>
          </w:rPr>
          <w:t>D08 – Profilansicht (Geschäftskunde, anderes Profil)</w:t>
        </w:r>
        <w:r w:rsidR="00B110E2">
          <w:rPr>
            <w:noProof/>
            <w:webHidden/>
          </w:rPr>
          <w:tab/>
        </w:r>
        <w:r w:rsidR="00B110E2">
          <w:rPr>
            <w:noProof/>
            <w:webHidden/>
          </w:rPr>
          <w:fldChar w:fldCharType="begin"/>
        </w:r>
        <w:r w:rsidR="00B110E2">
          <w:rPr>
            <w:noProof/>
            <w:webHidden/>
          </w:rPr>
          <w:instrText xml:space="preserve"> PAGEREF _Toc499952807 \h </w:instrText>
        </w:r>
        <w:r w:rsidR="00B110E2">
          <w:rPr>
            <w:noProof/>
            <w:webHidden/>
          </w:rPr>
        </w:r>
        <w:r w:rsidR="00B110E2">
          <w:rPr>
            <w:noProof/>
            <w:webHidden/>
          </w:rPr>
          <w:fldChar w:fldCharType="separate"/>
        </w:r>
        <w:r w:rsidR="00BD23CD">
          <w:rPr>
            <w:noProof/>
            <w:webHidden/>
          </w:rPr>
          <w:t>47</w:t>
        </w:r>
        <w:r w:rsidR="00B110E2">
          <w:rPr>
            <w:noProof/>
            <w:webHidden/>
          </w:rPr>
          <w:fldChar w:fldCharType="end"/>
        </w:r>
      </w:hyperlink>
    </w:p>
    <w:p w14:paraId="7B59DBC0" w14:textId="510289C5" w:rsidR="00B110E2" w:rsidRDefault="00222407">
      <w:pPr>
        <w:pStyle w:val="Verzeichnis3"/>
        <w:tabs>
          <w:tab w:val="right" w:leader="dot" w:pos="9062"/>
        </w:tabs>
        <w:rPr>
          <w:noProof/>
        </w:rPr>
      </w:pPr>
      <w:hyperlink w:anchor="_Toc499952808" w:history="1">
        <w:r w:rsidR="00B110E2" w:rsidRPr="003546EB">
          <w:rPr>
            <w:rStyle w:val="Hyperlink"/>
            <w:noProof/>
          </w:rPr>
          <w:t>D09 – Profilansicht (Privatkunde, anderes Profil, angemeldet)</w:t>
        </w:r>
        <w:r w:rsidR="00B110E2">
          <w:rPr>
            <w:noProof/>
            <w:webHidden/>
          </w:rPr>
          <w:tab/>
        </w:r>
        <w:r w:rsidR="00B110E2">
          <w:rPr>
            <w:noProof/>
            <w:webHidden/>
          </w:rPr>
          <w:fldChar w:fldCharType="begin"/>
        </w:r>
        <w:r w:rsidR="00B110E2">
          <w:rPr>
            <w:noProof/>
            <w:webHidden/>
          </w:rPr>
          <w:instrText xml:space="preserve"> PAGEREF _Toc499952808 \h </w:instrText>
        </w:r>
        <w:r w:rsidR="00B110E2">
          <w:rPr>
            <w:noProof/>
            <w:webHidden/>
          </w:rPr>
        </w:r>
        <w:r w:rsidR="00B110E2">
          <w:rPr>
            <w:noProof/>
            <w:webHidden/>
          </w:rPr>
          <w:fldChar w:fldCharType="separate"/>
        </w:r>
        <w:r w:rsidR="00BD23CD">
          <w:rPr>
            <w:noProof/>
            <w:webHidden/>
          </w:rPr>
          <w:t>48</w:t>
        </w:r>
        <w:r w:rsidR="00B110E2">
          <w:rPr>
            <w:noProof/>
            <w:webHidden/>
          </w:rPr>
          <w:fldChar w:fldCharType="end"/>
        </w:r>
      </w:hyperlink>
    </w:p>
    <w:p w14:paraId="41505614" w14:textId="6CA5CFB5" w:rsidR="00B110E2" w:rsidRDefault="00222407">
      <w:pPr>
        <w:pStyle w:val="Verzeichnis3"/>
        <w:tabs>
          <w:tab w:val="right" w:leader="dot" w:pos="9062"/>
        </w:tabs>
        <w:rPr>
          <w:noProof/>
        </w:rPr>
      </w:pPr>
      <w:hyperlink w:anchor="_Toc499952809" w:history="1">
        <w:r w:rsidR="00B110E2" w:rsidRPr="003546EB">
          <w:rPr>
            <w:rStyle w:val="Hyperlink"/>
            <w:noProof/>
          </w:rPr>
          <w:t>D10 – Profilansicht (Privatkunde, anderes Profil, nicht angemeldet)</w:t>
        </w:r>
        <w:r w:rsidR="00B110E2">
          <w:rPr>
            <w:noProof/>
            <w:webHidden/>
          </w:rPr>
          <w:tab/>
        </w:r>
        <w:r w:rsidR="00B110E2">
          <w:rPr>
            <w:noProof/>
            <w:webHidden/>
          </w:rPr>
          <w:fldChar w:fldCharType="begin"/>
        </w:r>
        <w:r w:rsidR="00B110E2">
          <w:rPr>
            <w:noProof/>
            <w:webHidden/>
          </w:rPr>
          <w:instrText xml:space="preserve"> PAGEREF _Toc499952809 \h </w:instrText>
        </w:r>
        <w:r w:rsidR="00B110E2">
          <w:rPr>
            <w:noProof/>
            <w:webHidden/>
          </w:rPr>
        </w:r>
        <w:r w:rsidR="00B110E2">
          <w:rPr>
            <w:noProof/>
            <w:webHidden/>
          </w:rPr>
          <w:fldChar w:fldCharType="separate"/>
        </w:r>
        <w:r w:rsidR="00BD23CD">
          <w:rPr>
            <w:noProof/>
            <w:webHidden/>
          </w:rPr>
          <w:t>49</w:t>
        </w:r>
        <w:r w:rsidR="00B110E2">
          <w:rPr>
            <w:noProof/>
            <w:webHidden/>
          </w:rPr>
          <w:fldChar w:fldCharType="end"/>
        </w:r>
      </w:hyperlink>
    </w:p>
    <w:p w14:paraId="42030486" w14:textId="3A963CEB" w:rsidR="00B110E2" w:rsidRDefault="00222407">
      <w:pPr>
        <w:pStyle w:val="Verzeichnis3"/>
        <w:tabs>
          <w:tab w:val="right" w:leader="dot" w:pos="9062"/>
        </w:tabs>
        <w:rPr>
          <w:noProof/>
        </w:rPr>
      </w:pPr>
      <w:hyperlink w:anchor="_Toc499952810" w:history="1">
        <w:r w:rsidR="00B110E2" w:rsidRPr="003546EB">
          <w:rPr>
            <w:rStyle w:val="Hyperlink"/>
            <w:noProof/>
          </w:rPr>
          <w:t>D11 – Profilansicht (Geschäftskunde, eigenes Profil)</w:t>
        </w:r>
        <w:r w:rsidR="00B110E2">
          <w:rPr>
            <w:noProof/>
            <w:webHidden/>
          </w:rPr>
          <w:tab/>
        </w:r>
        <w:r w:rsidR="00B110E2">
          <w:rPr>
            <w:noProof/>
            <w:webHidden/>
          </w:rPr>
          <w:fldChar w:fldCharType="begin"/>
        </w:r>
        <w:r w:rsidR="00B110E2">
          <w:rPr>
            <w:noProof/>
            <w:webHidden/>
          </w:rPr>
          <w:instrText xml:space="preserve"> PAGEREF _Toc499952810 \h </w:instrText>
        </w:r>
        <w:r w:rsidR="00B110E2">
          <w:rPr>
            <w:noProof/>
            <w:webHidden/>
          </w:rPr>
        </w:r>
        <w:r w:rsidR="00B110E2">
          <w:rPr>
            <w:noProof/>
            <w:webHidden/>
          </w:rPr>
          <w:fldChar w:fldCharType="separate"/>
        </w:r>
        <w:r w:rsidR="00BD23CD">
          <w:rPr>
            <w:noProof/>
            <w:webHidden/>
          </w:rPr>
          <w:t>50</w:t>
        </w:r>
        <w:r w:rsidR="00B110E2">
          <w:rPr>
            <w:noProof/>
            <w:webHidden/>
          </w:rPr>
          <w:fldChar w:fldCharType="end"/>
        </w:r>
      </w:hyperlink>
    </w:p>
    <w:p w14:paraId="08D1588F" w14:textId="5AEE054E" w:rsidR="00B110E2" w:rsidRDefault="00222407">
      <w:pPr>
        <w:pStyle w:val="Verzeichnis3"/>
        <w:tabs>
          <w:tab w:val="right" w:leader="dot" w:pos="9062"/>
        </w:tabs>
        <w:rPr>
          <w:noProof/>
        </w:rPr>
      </w:pPr>
      <w:hyperlink w:anchor="_Toc499952811" w:history="1">
        <w:r w:rsidR="00B110E2" w:rsidRPr="003546EB">
          <w:rPr>
            <w:rStyle w:val="Hyperlink"/>
            <w:noProof/>
          </w:rPr>
          <w:t>D12 – Profilansicht (Privatkunde, eigenes Profil)</w:t>
        </w:r>
        <w:r w:rsidR="00B110E2">
          <w:rPr>
            <w:noProof/>
            <w:webHidden/>
          </w:rPr>
          <w:tab/>
        </w:r>
        <w:r w:rsidR="00B110E2">
          <w:rPr>
            <w:noProof/>
            <w:webHidden/>
          </w:rPr>
          <w:fldChar w:fldCharType="begin"/>
        </w:r>
        <w:r w:rsidR="00B110E2">
          <w:rPr>
            <w:noProof/>
            <w:webHidden/>
          </w:rPr>
          <w:instrText xml:space="preserve"> PAGEREF _Toc499952811 \h </w:instrText>
        </w:r>
        <w:r w:rsidR="00B110E2">
          <w:rPr>
            <w:noProof/>
            <w:webHidden/>
          </w:rPr>
        </w:r>
        <w:r w:rsidR="00B110E2">
          <w:rPr>
            <w:noProof/>
            <w:webHidden/>
          </w:rPr>
          <w:fldChar w:fldCharType="separate"/>
        </w:r>
        <w:r w:rsidR="00BD23CD">
          <w:rPr>
            <w:noProof/>
            <w:webHidden/>
          </w:rPr>
          <w:t>51</w:t>
        </w:r>
        <w:r w:rsidR="00B110E2">
          <w:rPr>
            <w:noProof/>
            <w:webHidden/>
          </w:rPr>
          <w:fldChar w:fldCharType="end"/>
        </w:r>
      </w:hyperlink>
    </w:p>
    <w:p w14:paraId="623F0B30" w14:textId="6460D666" w:rsidR="00B110E2" w:rsidRDefault="00222407">
      <w:pPr>
        <w:pStyle w:val="Verzeichnis3"/>
        <w:tabs>
          <w:tab w:val="right" w:leader="dot" w:pos="9062"/>
        </w:tabs>
        <w:rPr>
          <w:noProof/>
        </w:rPr>
      </w:pPr>
      <w:hyperlink w:anchor="_Toc499952812" w:history="1">
        <w:r w:rsidR="00B110E2" w:rsidRPr="003546EB">
          <w:rPr>
            <w:rStyle w:val="Hyperlink"/>
            <w:noProof/>
          </w:rPr>
          <w:t>D13 – Profil bearbeiten (Geschäftskunde)</w:t>
        </w:r>
        <w:r w:rsidR="00B110E2">
          <w:rPr>
            <w:noProof/>
            <w:webHidden/>
          </w:rPr>
          <w:tab/>
        </w:r>
        <w:r w:rsidR="00B110E2">
          <w:rPr>
            <w:noProof/>
            <w:webHidden/>
          </w:rPr>
          <w:fldChar w:fldCharType="begin"/>
        </w:r>
        <w:r w:rsidR="00B110E2">
          <w:rPr>
            <w:noProof/>
            <w:webHidden/>
          </w:rPr>
          <w:instrText xml:space="preserve"> PAGEREF _Toc499952812 \h </w:instrText>
        </w:r>
        <w:r w:rsidR="00B110E2">
          <w:rPr>
            <w:noProof/>
            <w:webHidden/>
          </w:rPr>
        </w:r>
        <w:r w:rsidR="00B110E2">
          <w:rPr>
            <w:noProof/>
            <w:webHidden/>
          </w:rPr>
          <w:fldChar w:fldCharType="separate"/>
        </w:r>
        <w:r w:rsidR="00BD23CD">
          <w:rPr>
            <w:noProof/>
            <w:webHidden/>
          </w:rPr>
          <w:t>53</w:t>
        </w:r>
        <w:r w:rsidR="00B110E2">
          <w:rPr>
            <w:noProof/>
            <w:webHidden/>
          </w:rPr>
          <w:fldChar w:fldCharType="end"/>
        </w:r>
      </w:hyperlink>
    </w:p>
    <w:p w14:paraId="279D14D8" w14:textId="3DE0C8E7" w:rsidR="00B110E2" w:rsidRDefault="00222407">
      <w:pPr>
        <w:pStyle w:val="Verzeichnis3"/>
        <w:tabs>
          <w:tab w:val="right" w:leader="dot" w:pos="9062"/>
        </w:tabs>
        <w:rPr>
          <w:noProof/>
        </w:rPr>
      </w:pPr>
      <w:hyperlink w:anchor="_Toc499952813" w:history="1">
        <w:r w:rsidR="00B110E2" w:rsidRPr="003546EB">
          <w:rPr>
            <w:rStyle w:val="Hyperlink"/>
            <w:noProof/>
          </w:rPr>
          <w:t>D14 – Profil bearbeiten (Privatkunde)</w:t>
        </w:r>
        <w:r w:rsidR="00B110E2">
          <w:rPr>
            <w:noProof/>
            <w:webHidden/>
          </w:rPr>
          <w:tab/>
        </w:r>
        <w:r w:rsidR="00B110E2">
          <w:rPr>
            <w:noProof/>
            <w:webHidden/>
          </w:rPr>
          <w:fldChar w:fldCharType="begin"/>
        </w:r>
        <w:r w:rsidR="00B110E2">
          <w:rPr>
            <w:noProof/>
            <w:webHidden/>
          </w:rPr>
          <w:instrText xml:space="preserve"> PAGEREF _Toc499952813 \h </w:instrText>
        </w:r>
        <w:r w:rsidR="00B110E2">
          <w:rPr>
            <w:noProof/>
            <w:webHidden/>
          </w:rPr>
        </w:r>
        <w:r w:rsidR="00B110E2">
          <w:rPr>
            <w:noProof/>
            <w:webHidden/>
          </w:rPr>
          <w:fldChar w:fldCharType="separate"/>
        </w:r>
        <w:r w:rsidR="00BD23CD">
          <w:rPr>
            <w:noProof/>
            <w:webHidden/>
          </w:rPr>
          <w:t>54</w:t>
        </w:r>
        <w:r w:rsidR="00B110E2">
          <w:rPr>
            <w:noProof/>
            <w:webHidden/>
          </w:rPr>
          <w:fldChar w:fldCharType="end"/>
        </w:r>
      </w:hyperlink>
    </w:p>
    <w:p w14:paraId="5035653B" w14:textId="61E8FD4E" w:rsidR="00B110E2" w:rsidRDefault="00222407">
      <w:pPr>
        <w:pStyle w:val="Verzeichnis3"/>
        <w:tabs>
          <w:tab w:val="right" w:leader="dot" w:pos="9062"/>
        </w:tabs>
        <w:rPr>
          <w:noProof/>
        </w:rPr>
      </w:pPr>
      <w:hyperlink w:anchor="_Toc499952814" w:history="1">
        <w:r w:rsidR="00B110E2" w:rsidRPr="003546EB">
          <w:rPr>
            <w:rStyle w:val="Hyperlink"/>
            <w:noProof/>
          </w:rPr>
          <w:t>D15 – Fahrrad einstellen</w:t>
        </w:r>
        <w:r w:rsidR="00B110E2">
          <w:rPr>
            <w:noProof/>
            <w:webHidden/>
          </w:rPr>
          <w:tab/>
        </w:r>
        <w:r w:rsidR="00B110E2">
          <w:rPr>
            <w:noProof/>
            <w:webHidden/>
          </w:rPr>
          <w:fldChar w:fldCharType="begin"/>
        </w:r>
        <w:r w:rsidR="00B110E2">
          <w:rPr>
            <w:noProof/>
            <w:webHidden/>
          </w:rPr>
          <w:instrText xml:space="preserve"> PAGEREF _Toc499952814 \h </w:instrText>
        </w:r>
        <w:r w:rsidR="00B110E2">
          <w:rPr>
            <w:noProof/>
            <w:webHidden/>
          </w:rPr>
        </w:r>
        <w:r w:rsidR="00B110E2">
          <w:rPr>
            <w:noProof/>
            <w:webHidden/>
          </w:rPr>
          <w:fldChar w:fldCharType="separate"/>
        </w:r>
        <w:r w:rsidR="00BD23CD">
          <w:rPr>
            <w:noProof/>
            <w:webHidden/>
          </w:rPr>
          <w:t>55</w:t>
        </w:r>
        <w:r w:rsidR="00B110E2">
          <w:rPr>
            <w:noProof/>
            <w:webHidden/>
          </w:rPr>
          <w:fldChar w:fldCharType="end"/>
        </w:r>
      </w:hyperlink>
    </w:p>
    <w:p w14:paraId="2B795C34" w14:textId="61624A3B" w:rsidR="00B110E2" w:rsidRDefault="00222407">
      <w:pPr>
        <w:pStyle w:val="Verzeichnis1"/>
        <w:tabs>
          <w:tab w:val="left" w:pos="440"/>
          <w:tab w:val="right" w:leader="dot" w:pos="9062"/>
        </w:tabs>
        <w:rPr>
          <w:noProof/>
        </w:rPr>
      </w:pPr>
      <w:hyperlink w:anchor="_Toc499952815" w:history="1">
        <w:r w:rsidR="00B110E2" w:rsidRPr="003546EB">
          <w:rPr>
            <w:rStyle w:val="Hyperlink"/>
            <w:noProof/>
          </w:rPr>
          <w:t>6.</w:t>
        </w:r>
        <w:r w:rsidR="00B110E2">
          <w:rPr>
            <w:noProof/>
          </w:rPr>
          <w:tab/>
        </w:r>
        <w:r w:rsidR="00B110E2" w:rsidRPr="003546EB">
          <w:rPr>
            <w:rStyle w:val="Hyperlink"/>
            <w:noProof/>
          </w:rPr>
          <w:t>Produktdaten</w:t>
        </w:r>
        <w:r w:rsidR="00B110E2">
          <w:rPr>
            <w:noProof/>
            <w:webHidden/>
          </w:rPr>
          <w:tab/>
        </w:r>
        <w:r w:rsidR="00B110E2">
          <w:rPr>
            <w:noProof/>
            <w:webHidden/>
          </w:rPr>
          <w:fldChar w:fldCharType="begin"/>
        </w:r>
        <w:r w:rsidR="00B110E2">
          <w:rPr>
            <w:noProof/>
            <w:webHidden/>
          </w:rPr>
          <w:instrText xml:space="preserve"> PAGEREF _Toc499952815 \h </w:instrText>
        </w:r>
        <w:r w:rsidR="00B110E2">
          <w:rPr>
            <w:noProof/>
            <w:webHidden/>
          </w:rPr>
        </w:r>
        <w:r w:rsidR="00B110E2">
          <w:rPr>
            <w:noProof/>
            <w:webHidden/>
          </w:rPr>
          <w:fldChar w:fldCharType="separate"/>
        </w:r>
        <w:r w:rsidR="00BD23CD">
          <w:rPr>
            <w:noProof/>
            <w:webHidden/>
          </w:rPr>
          <w:t>57</w:t>
        </w:r>
        <w:r w:rsidR="00B110E2">
          <w:rPr>
            <w:noProof/>
            <w:webHidden/>
          </w:rPr>
          <w:fldChar w:fldCharType="end"/>
        </w:r>
      </w:hyperlink>
    </w:p>
    <w:p w14:paraId="69D31393" w14:textId="29DF9DE3" w:rsidR="00B110E2" w:rsidRDefault="00222407">
      <w:pPr>
        <w:pStyle w:val="Verzeichnis2"/>
        <w:tabs>
          <w:tab w:val="left" w:pos="880"/>
          <w:tab w:val="right" w:leader="dot" w:pos="9062"/>
        </w:tabs>
        <w:rPr>
          <w:noProof/>
        </w:rPr>
      </w:pPr>
      <w:hyperlink w:anchor="_Toc499952816" w:history="1">
        <w:r w:rsidR="00B110E2" w:rsidRPr="003546EB">
          <w:rPr>
            <w:rStyle w:val="Hyperlink"/>
            <w:noProof/>
          </w:rPr>
          <w:t>6.1</w:t>
        </w:r>
        <w:r w:rsidR="00B110E2">
          <w:rPr>
            <w:noProof/>
          </w:rPr>
          <w:tab/>
        </w:r>
        <w:r w:rsidR="00B110E2" w:rsidRPr="003546EB">
          <w:rPr>
            <w:rStyle w:val="Hyperlink"/>
            <w:noProof/>
          </w:rPr>
          <w:t>Mengengerüst</w:t>
        </w:r>
        <w:r w:rsidR="00B110E2">
          <w:rPr>
            <w:noProof/>
            <w:webHidden/>
          </w:rPr>
          <w:tab/>
        </w:r>
        <w:r w:rsidR="00B110E2">
          <w:rPr>
            <w:noProof/>
            <w:webHidden/>
          </w:rPr>
          <w:fldChar w:fldCharType="begin"/>
        </w:r>
        <w:r w:rsidR="00B110E2">
          <w:rPr>
            <w:noProof/>
            <w:webHidden/>
          </w:rPr>
          <w:instrText xml:space="preserve"> PAGEREF _Toc499952816 \h </w:instrText>
        </w:r>
        <w:r w:rsidR="00B110E2">
          <w:rPr>
            <w:noProof/>
            <w:webHidden/>
          </w:rPr>
        </w:r>
        <w:r w:rsidR="00B110E2">
          <w:rPr>
            <w:noProof/>
            <w:webHidden/>
          </w:rPr>
          <w:fldChar w:fldCharType="separate"/>
        </w:r>
        <w:r w:rsidR="00BD23CD">
          <w:rPr>
            <w:noProof/>
            <w:webHidden/>
          </w:rPr>
          <w:t>57</w:t>
        </w:r>
        <w:r w:rsidR="00B110E2">
          <w:rPr>
            <w:noProof/>
            <w:webHidden/>
          </w:rPr>
          <w:fldChar w:fldCharType="end"/>
        </w:r>
      </w:hyperlink>
    </w:p>
    <w:p w14:paraId="61A2E2B0" w14:textId="2B59E91B" w:rsidR="00B110E2" w:rsidRDefault="00222407">
      <w:pPr>
        <w:pStyle w:val="Verzeichnis2"/>
        <w:tabs>
          <w:tab w:val="left" w:pos="880"/>
          <w:tab w:val="right" w:leader="dot" w:pos="9062"/>
        </w:tabs>
        <w:rPr>
          <w:noProof/>
        </w:rPr>
      </w:pPr>
      <w:hyperlink w:anchor="_Toc499952817" w:history="1">
        <w:r w:rsidR="00B110E2" w:rsidRPr="003546EB">
          <w:rPr>
            <w:rStyle w:val="Hyperlink"/>
            <w:noProof/>
          </w:rPr>
          <w:t>6.2</w:t>
        </w:r>
        <w:r w:rsidR="00B110E2">
          <w:rPr>
            <w:noProof/>
          </w:rPr>
          <w:tab/>
        </w:r>
        <w:r w:rsidR="00B110E2" w:rsidRPr="003546EB">
          <w:rPr>
            <w:rStyle w:val="Hyperlink"/>
            <w:noProof/>
          </w:rPr>
          <w:t>Vorgaben für Software</w:t>
        </w:r>
        <w:r w:rsidR="00B110E2">
          <w:rPr>
            <w:noProof/>
            <w:webHidden/>
          </w:rPr>
          <w:tab/>
        </w:r>
        <w:r w:rsidR="00B110E2">
          <w:rPr>
            <w:noProof/>
            <w:webHidden/>
          </w:rPr>
          <w:fldChar w:fldCharType="begin"/>
        </w:r>
        <w:r w:rsidR="00B110E2">
          <w:rPr>
            <w:noProof/>
            <w:webHidden/>
          </w:rPr>
          <w:instrText xml:space="preserve"> PAGEREF _Toc499952817 \h </w:instrText>
        </w:r>
        <w:r w:rsidR="00B110E2">
          <w:rPr>
            <w:noProof/>
            <w:webHidden/>
          </w:rPr>
        </w:r>
        <w:r w:rsidR="00B110E2">
          <w:rPr>
            <w:noProof/>
            <w:webHidden/>
          </w:rPr>
          <w:fldChar w:fldCharType="separate"/>
        </w:r>
        <w:r w:rsidR="00BD23CD">
          <w:rPr>
            <w:noProof/>
            <w:webHidden/>
          </w:rPr>
          <w:t>57</w:t>
        </w:r>
        <w:r w:rsidR="00B110E2">
          <w:rPr>
            <w:noProof/>
            <w:webHidden/>
          </w:rPr>
          <w:fldChar w:fldCharType="end"/>
        </w:r>
      </w:hyperlink>
    </w:p>
    <w:p w14:paraId="40DF768B" w14:textId="48AF8F53" w:rsidR="00B110E2" w:rsidRDefault="00222407">
      <w:pPr>
        <w:pStyle w:val="Verzeichnis1"/>
        <w:tabs>
          <w:tab w:val="left" w:pos="440"/>
          <w:tab w:val="right" w:leader="dot" w:pos="9062"/>
        </w:tabs>
        <w:rPr>
          <w:noProof/>
        </w:rPr>
      </w:pPr>
      <w:hyperlink w:anchor="_Toc499952818" w:history="1">
        <w:r w:rsidR="00B110E2" w:rsidRPr="003546EB">
          <w:rPr>
            <w:rStyle w:val="Hyperlink"/>
            <w:noProof/>
          </w:rPr>
          <w:t>7.</w:t>
        </w:r>
        <w:r w:rsidR="00B110E2">
          <w:rPr>
            <w:noProof/>
          </w:rPr>
          <w:tab/>
        </w:r>
        <w:r w:rsidR="00B110E2" w:rsidRPr="003546EB">
          <w:rPr>
            <w:rStyle w:val="Hyperlink"/>
            <w:noProof/>
          </w:rPr>
          <w:t>Produktleistungen, Performance</w:t>
        </w:r>
        <w:r w:rsidR="00B110E2">
          <w:rPr>
            <w:noProof/>
            <w:webHidden/>
          </w:rPr>
          <w:tab/>
        </w:r>
        <w:r w:rsidR="00B110E2">
          <w:rPr>
            <w:noProof/>
            <w:webHidden/>
          </w:rPr>
          <w:fldChar w:fldCharType="begin"/>
        </w:r>
        <w:r w:rsidR="00B110E2">
          <w:rPr>
            <w:noProof/>
            <w:webHidden/>
          </w:rPr>
          <w:instrText xml:space="preserve"> PAGEREF _Toc499952818 \h </w:instrText>
        </w:r>
        <w:r w:rsidR="00B110E2">
          <w:rPr>
            <w:noProof/>
            <w:webHidden/>
          </w:rPr>
        </w:r>
        <w:r w:rsidR="00B110E2">
          <w:rPr>
            <w:noProof/>
            <w:webHidden/>
          </w:rPr>
          <w:fldChar w:fldCharType="separate"/>
        </w:r>
        <w:r w:rsidR="00BD23CD">
          <w:rPr>
            <w:noProof/>
            <w:webHidden/>
          </w:rPr>
          <w:t>58</w:t>
        </w:r>
        <w:r w:rsidR="00B110E2">
          <w:rPr>
            <w:noProof/>
            <w:webHidden/>
          </w:rPr>
          <w:fldChar w:fldCharType="end"/>
        </w:r>
      </w:hyperlink>
    </w:p>
    <w:p w14:paraId="57D38EF5" w14:textId="02AE58E3" w:rsidR="00B110E2" w:rsidRDefault="00222407">
      <w:pPr>
        <w:pStyle w:val="Verzeichnis1"/>
        <w:tabs>
          <w:tab w:val="left" w:pos="440"/>
          <w:tab w:val="right" w:leader="dot" w:pos="9062"/>
        </w:tabs>
        <w:rPr>
          <w:noProof/>
        </w:rPr>
      </w:pPr>
      <w:hyperlink w:anchor="_Toc499952819" w:history="1">
        <w:r w:rsidR="00B110E2" w:rsidRPr="003546EB">
          <w:rPr>
            <w:rStyle w:val="Hyperlink"/>
            <w:noProof/>
          </w:rPr>
          <w:t>8.</w:t>
        </w:r>
        <w:r w:rsidR="00B110E2">
          <w:rPr>
            <w:noProof/>
          </w:rPr>
          <w:tab/>
        </w:r>
        <w:r w:rsidR="00B110E2" w:rsidRPr="003546EB">
          <w:rPr>
            <w:rStyle w:val="Hyperlink"/>
            <w:noProof/>
          </w:rPr>
          <w:t>Qualitätsanforderungen</w:t>
        </w:r>
        <w:r w:rsidR="00B110E2">
          <w:rPr>
            <w:noProof/>
            <w:webHidden/>
          </w:rPr>
          <w:tab/>
        </w:r>
        <w:r w:rsidR="00B110E2">
          <w:rPr>
            <w:noProof/>
            <w:webHidden/>
          </w:rPr>
          <w:fldChar w:fldCharType="begin"/>
        </w:r>
        <w:r w:rsidR="00B110E2">
          <w:rPr>
            <w:noProof/>
            <w:webHidden/>
          </w:rPr>
          <w:instrText xml:space="preserve"> PAGEREF _Toc499952819 \h </w:instrText>
        </w:r>
        <w:r w:rsidR="00B110E2">
          <w:rPr>
            <w:noProof/>
            <w:webHidden/>
          </w:rPr>
        </w:r>
        <w:r w:rsidR="00B110E2">
          <w:rPr>
            <w:noProof/>
            <w:webHidden/>
          </w:rPr>
          <w:fldChar w:fldCharType="separate"/>
        </w:r>
        <w:r w:rsidR="00BD23CD">
          <w:rPr>
            <w:noProof/>
            <w:webHidden/>
          </w:rPr>
          <w:t>59</w:t>
        </w:r>
        <w:r w:rsidR="00B110E2">
          <w:rPr>
            <w:noProof/>
            <w:webHidden/>
          </w:rPr>
          <w:fldChar w:fldCharType="end"/>
        </w:r>
      </w:hyperlink>
    </w:p>
    <w:p w14:paraId="6A202C63" w14:textId="3BDAA14E" w:rsidR="00B110E2" w:rsidRDefault="00222407">
      <w:pPr>
        <w:pStyle w:val="Verzeichnis2"/>
        <w:tabs>
          <w:tab w:val="left" w:pos="880"/>
          <w:tab w:val="right" w:leader="dot" w:pos="9062"/>
        </w:tabs>
        <w:rPr>
          <w:noProof/>
        </w:rPr>
      </w:pPr>
      <w:hyperlink w:anchor="_Toc499952820" w:history="1">
        <w:r w:rsidR="00B110E2" w:rsidRPr="003546EB">
          <w:rPr>
            <w:rStyle w:val="Hyperlink"/>
            <w:noProof/>
          </w:rPr>
          <w:t>8.1</w:t>
        </w:r>
        <w:r w:rsidR="00B110E2">
          <w:rPr>
            <w:noProof/>
          </w:rPr>
          <w:tab/>
        </w:r>
        <w:r w:rsidR="00B110E2" w:rsidRPr="003546EB">
          <w:rPr>
            <w:rStyle w:val="Hyperlink"/>
            <w:noProof/>
          </w:rPr>
          <w:t>Bedienbarkeit</w:t>
        </w:r>
        <w:r w:rsidR="00B110E2">
          <w:rPr>
            <w:noProof/>
            <w:webHidden/>
          </w:rPr>
          <w:tab/>
        </w:r>
        <w:r w:rsidR="00B110E2">
          <w:rPr>
            <w:noProof/>
            <w:webHidden/>
          </w:rPr>
          <w:fldChar w:fldCharType="begin"/>
        </w:r>
        <w:r w:rsidR="00B110E2">
          <w:rPr>
            <w:noProof/>
            <w:webHidden/>
          </w:rPr>
          <w:instrText xml:space="preserve"> PAGEREF _Toc499952820 \h </w:instrText>
        </w:r>
        <w:r w:rsidR="00B110E2">
          <w:rPr>
            <w:noProof/>
            <w:webHidden/>
          </w:rPr>
        </w:r>
        <w:r w:rsidR="00B110E2">
          <w:rPr>
            <w:noProof/>
            <w:webHidden/>
          </w:rPr>
          <w:fldChar w:fldCharType="separate"/>
        </w:r>
        <w:r w:rsidR="00BD23CD">
          <w:rPr>
            <w:noProof/>
            <w:webHidden/>
          </w:rPr>
          <w:t>59</w:t>
        </w:r>
        <w:r w:rsidR="00B110E2">
          <w:rPr>
            <w:noProof/>
            <w:webHidden/>
          </w:rPr>
          <w:fldChar w:fldCharType="end"/>
        </w:r>
      </w:hyperlink>
    </w:p>
    <w:p w14:paraId="6F53B491" w14:textId="21B5DB69" w:rsidR="00B110E2" w:rsidRDefault="00222407">
      <w:pPr>
        <w:pStyle w:val="Verzeichnis2"/>
        <w:tabs>
          <w:tab w:val="left" w:pos="880"/>
          <w:tab w:val="right" w:leader="dot" w:pos="9062"/>
        </w:tabs>
        <w:rPr>
          <w:noProof/>
        </w:rPr>
      </w:pPr>
      <w:hyperlink w:anchor="_Toc499952821" w:history="1">
        <w:r w:rsidR="00B110E2" w:rsidRPr="003546EB">
          <w:rPr>
            <w:rStyle w:val="Hyperlink"/>
            <w:noProof/>
          </w:rPr>
          <w:t>8.2</w:t>
        </w:r>
        <w:r w:rsidR="00B110E2">
          <w:rPr>
            <w:noProof/>
          </w:rPr>
          <w:tab/>
        </w:r>
        <w:r w:rsidR="00B110E2" w:rsidRPr="003546EB">
          <w:rPr>
            <w:rStyle w:val="Hyperlink"/>
            <w:noProof/>
          </w:rPr>
          <w:t>Zuverlässigkeit</w:t>
        </w:r>
        <w:r w:rsidR="00B110E2">
          <w:rPr>
            <w:noProof/>
            <w:webHidden/>
          </w:rPr>
          <w:tab/>
        </w:r>
        <w:r w:rsidR="00B110E2">
          <w:rPr>
            <w:noProof/>
            <w:webHidden/>
          </w:rPr>
          <w:fldChar w:fldCharType="begin"/>
        </w:r>
        <w:r w:rsidR="00B110E2">
          <w:rPr>
            <w:noProof/>
            <w:webHidden/>
          </w:rPr>
          <w:instrText xml:space="preserve"> PAGEREF _Toc499952821 \h </w:instrText>
        </w:r>
        <w:r w:rsidR="00B110E2">
          <w:rPr>
            <w:noProof/>
            <w:webHidden/>
          </w:rPr>
        </w:r>
        <w:r w:rsidR="00B110E2">
          <w:rPr>
            <w:noProof/>
            <w:webHidden/>
          </w:rPr>
          <w:fldChar w:fldCharType="separate"/>
        </w:r>
        <w:r w:rsidR="00BD23CD">
          <w:rPr>
            <w:noProof/>
            <w:webHidden/>
          </w:rPr>
          <w:t>59</w:t>
        </w:r>
        <w:r w:rsidR="00B110E2">
          <w:rPr>
            <w:noProof/>
            <w:webHidden/>
          </w:rPr>
          <w:fldChar w:fldCharType="end"/>
        </w:r>
      </w:hyperlink>
    </w:p>
    <w:p w14:paraId="79432060" w14:textId="53E7C5B1" w:rsidR="00B110E2" w:rsidRDefault="00222407">
      <w:pPr>
        <w:pStyle w:val="Verzeichnis1"/>
        <w:tabs>
          <w:tab w:val="left" w:pos="440"/>
          <w:tab w:val="right" w:leader="dot" w:pos="9062"/>
        </w:tabs>
        <w:rPr>
          <w:noProof/>
        </w:rPr>
      </w:pPr>
      <w:hyperlink w:anchor="_Toc499952822" w:history="1">
        <w:r w:rsidR="00B110E2" w:rsidRPr="003546EB">
          <w:rPr>
            <w:rStyle w:val="Hyperlink"/>
            <w:noProof/>
          </w:rPr>
          <w:t>9.</w:t>
        </w:r>
        <w:r w:rsidR="00B110E2">
          <w:rPr>
            <w:noProof/>
          </w:rPr>
          <w:tab/>
        </w:r>
        <w:r w:rsidR="00B110E2" w:rsidRPr="003546EB">
          <w:rPr>
            <w:rStyle w:val="Hyperlink"/>
            <w:noProof/>
          </w:rPr>
          <w:t>Ergänzungen</w:t>
        </w:r>
        <w:r w:rsidR="00B110E2">
          <w:rPr>
            <w:noProof/>
            <w:webHidden/>
          </w:rPr>
          <w:tab/>
        </w:r>
        <w:r w:rsidR="00B110E2">
          <w:rPr>
            <w:noProof/>
            <w:webHidden/>
          </w:rPr>
          <w:fldChar w:fldCharType="begin"/>
        </w:r>
        <w:r w:rsidR="00B110E2">
          <w:rPr>
            <w:noProof/>
            <w:webHidden/>
          </w:rPr>
          <w:instrText xml:space="preserve"> PAGEREF _Toc499952822 \h </w:instrText>
        </w:r>
        <w:r w:rsidR="00B110E2">
          <w:rPr>
            <w:noProof/>
            <w:webHidden/>
          </w:rPr>
        </w:r>
        <w:r w:rsidR="00B110E2">
          <w:rPr>
            <w:noProof/>
            <w:webHidden/>
          </w:rPr>
          <w:fldChar w:fldCharType="separate"/>
        </w:r>
        <w:r w:rsidR="00BD23CD">
          <w:rPr>
            <w:noProof/>
            <w:webHidden/>
          </w:rPr>
          <w:t>60</w:t>
        </w:r>
        <w:r w:rsidR="00B110E2">
          <w:rPr>
            <w:noProof/>
            <w:webHidden/>
          </w:rPr>
          <w:fldChar w:fldCharType="end"/>
        </w:r>
      </w:hyperlink>
    </w:p>
    <w:p w14:paraId="1F3DECE7" w14:textId="520F6006" w:rsidR="00B110E2" w:rsidRDefault="00222407">
      <w:pPr>
        <w:pStyle w:val="Verzeichnis1"/>
        <w:tabs>
          <w:tab w:val="left" w:pos="660"/>
          <w:tab w:val="right" w:leader="dot" w:pos="9062"/>
        </w:tabs>
        <w:rPr>
          <w:noProof/>
        </w:rPr>
      </w:pPr>
      <w:hyperlink w:anchor="_Toc499952823" w:history="1">
        <w:r w:rsidR="00B110E2" w:rsidRPr="003546EB">
          <w:rPr>
            <w:rStyle w:val="Hyperlink"/>
            <w:noProof/>
          </w:rPr>
          <w:t>10.</w:t>
        </w:r>
        <w:r w:rsidR="00B110E2">
          <w:rPr>
            <w:noProof/>
          </w:rPr>
          <w:tab/>
        </w:r>
        <w:r w:rsidR="00B110E2" w:rsidRPr="003546EB">
          <w:rPr>
            <w:rStyle w:val="Hyperlink"/>
            <w:noProof/>
          </w:rPr>
          <w:t>Glossar</w:t>
        </w:r>
        <w:r w:rsidR="00B110E2">
          <w:rPr>
            <w:noProof/>
            <w:webHidden/>
          </w:rPr>
          <w:tab/>
        </w:r>
        <w:r w:rsidR="00B110E2">
          <w:rPr>
            <w:noProof/>
            <w:webHidden/>
          </w:rPr>
          <w:fldChar w:fldCharType="begin"/>
        </w:r>
        <w:r w:rsidR="00B110E2">
          <w:rPr>
            <w:noProof/>
            <w:webHidden/>
          </w:rPr>
          <w:instrText xml:space="preserve"> PAGEREF _Toc499952823 \h </w:instrText>
        </w:r>
        <w:r w:rsidR="00B110E2">
          <w:rPr>
            <w:noProof/>
            <w:webHidden/>
          </w:rPr>
        </w:r>
        <w:r w:rsidR="00B110E2">
          <w:rPr>
            <w:noProof/>
            <w:webHidden/>
          </w:rPr>
          <w:fldChar w:fldCharType="separate"/>
        </w:r>
        <w:r w:rsidR="00BD23CD">
          <w:rPr>
            <w:noProof/>
            <w:webHidden/>
          </w:rPr>
          <w:t>61</w:t>
        </w:r>
        <w:r w:rsidR="00B110E2">
          <w:rPr>
            <w:noProof/>
            <w:webHidden/>
          </w:rPr>
          <w:fldChar w:fldCharType="end"/>
        </w:r>
      </w:hyperlink>
    </w:p>
    <w:p w14:paraId="25B60E4B" w14:textId="62197591" w:rsidR="00B110E2" w:rsidRDefault="00222407">
      <w:pPr>
        <w:pStyle w:val="Verzeichnis1"/>
        <w:tabs>
          <w:tab w:val="left" w:pos="660"/>
          <w:tab w:val="right" w:leader="dot" w:pos="9062"/>
        </w:tabs>
        <w:rPr>
          <w:noProof/>
        </w:rPr>
      </w:pPr>
      <w:hyperlink w:anchor="_Toc499952824" w:history="1">
        <w:r w:rsidR="00B110E2" w:rsidRPr="003546EB">
          <w:rPr>
            <w:rStyle w:val="Hyperlink"/>
            <w:noProof/>
          </w:rPr>
          <w:t>11.</w:t>
        </w:r>
        <w:r w:rsidR="00B110E2">
          <w:rPr>
            <w:noProof/>
          </w:rPr>
          <w:tab/>
        </w:r>
        <w:r w:rsidR="00B110E2" w:rsidRPr="003546EB">
          <w:rPr>
            <w:rStyle w:val="Hyperlink"/>
            <w:noProof/>
          </w:rPr>
          <w:t>Dokumentenhistorie</w:t>
        </w:r>
        <w:r w:rsidR="00B110E2">
          <w:rPr>
            <w:noProof/>
            <w:webHidden/>
          </w:rPr>
          <w:tab/>
        </w:r>
        <w:r w:rsidR="00B110E2">
          <w:rPr>
            <w:noProof/>
            <w:webHidden/>
          </w:rPr>
          <w:fldChar w:fldCharType="begin"/>
        </w:r>
        <w:r w:rsidR="00B110E2">
          <w:rPr>
            <w:noProof/>
            <w:webHidden/>
          </w:rPr>
          <w:instrText xml:space="preserve"> PAGEREF _Toc499952824 \h </w:instrText>
        </w:r>
        <w:r w:rsidR="00B110E2">
          <w:rPr>
            <w:noProof/>
            <w:webHidden/>
          </w:rPr>
        </w:r>
        <w:r w:rsidR="00B110E2">
          <w:rPr>
            <w:noProof/>
            <w:webHidden/>
          </w:rPr>
          <w:fldChar w:fldCharType="separate"/>
        </w:r>
        <w:r w:rsidR="00BD23CD">
          <w:rPr>
            <w:noProof/>
            <w:webHidden/>
          </w:rPr>
          <w:t>62</w:t>
        </w:r>
        <w:r w:rsidR="00B110E2">
          <w:rPr>
            <w:noProof/>
            <w:webHidden/>
          </w:rPr>
          <w:fldChar w:fldCharType="end"/>
        </w:r>
      </w:hyperlink>
    </w:p>
    <w:p w14:paraId="544F2BCF" w14:textId="4AC5AB4D" w:rsidR="00B110E2" w:rsidRDefault="00222407">
      <w:pPr>
        <w:pStyle w:val="Verzeichnis1"/>
        <w:tabs>
          <w:tab w:val="left" w:pos="660"/>
          <w:tab w:val="right" w:leader="dot" w:pos="9062"/>
        </w:tabs>
        <w:rPr>
          <w:noProof/>
        </w:rPr>
      </w:pPr>
      <w:hyperlink w:anchor="_Toc499952825" w:history="1">
        <w:r w:rsidR="00B110E2" w:rsidRPr="003546EB">
          <w:rPr>
            <w:rStyle w:val="Hyperlink"/>
            <w:noProof/>
          </w:rPr>
          <w:t>12.</w:t>
        </w:r>
        <w:r w:rsidR="00B110E2">
          <w:rPr>
            <w:noProof/>
          </w:rPr>
          <w:tab/>
        </w:r>
        <w:r w:rsidR="00B110E2" w:rsidRPr="003546EB">
          <w:rPr>
            <w:rStyle w:val="Hyperlink"/>
            <w:noProof/>
          </w:rPr>
          <w:t>Lastenheft-Abnahme</w:t>
        </w:r>
        <w:r w:rsidR="00B110E2">
          <w:rPr>
            <w:noProof/>
            <w:webHidden/>
          </w:rPr>
          <w:tab/>
        </w:r>
        <w:r w:rsidR="00B110E2">
          <w:rPr>
            <w:noProof/>
            <w:webHidden/>
          </w:rPr>
          <w:fldChar w:fldCharType="begin"/>
        </w:r>
        <w:r w:rsidR="00B110E2">
          <w:rPr>
            <w:noProof/>
            <w:webHidden/>
          </w:rPr>
          <w:instrText xml:space="preserve"> PAGEREF _Toc499952825 \h </w:instrText>
        </w:r>
        <w:r w:rsidR="00B110E2">
          <w:rPr>
            <w:noProof/>
            <w:webHidden/>
          </w:rPr>
        </w:r>
        <w:r w:rsidR="00B110E2">
          <w:rPr>
            <w:noProof/>
            <w:webHidden/>
          </w:rPr>
          <w:fldChar w:fldCharType="separate"/>
        </w:r>
        <w:r w:rsidR="00BD23CD">
          <w:rPr>
            <w:noProof/>
            <w:webHidden/>
          </w:rPr>
          <w:t>63</w:t>
        </w:r>
        <w:r w:rsidR="00B110E2">
          <w:rPr>
            <w:noProof/>
            <w:webHidden/>
          </w:rPr>
          <w:fldChar w:fldCharType="end"/>
        </w:r>
      </w:hyperlink>
    </w:p>
    <w:p w14:paraId="7C5098DC" w14:textId="27A2CA0C" w:rsidR="00B110E2" w:rsidRDefault="00222407">
      <w:pPr>
        <w:pStyle w:val="Verzeichnis1"/>
        <w:tabs>
          <w:tab w:val="left" w:pos="660"/>
          <w:tab w:val="right" w:leader="dot" w:pos="9062"/>
        </w:tabs>
        <w:rPr>
          <w:noProof/>
        </w:rPr>
      </w:pPr>
      <w:hyperlink w:anchor="_Toc499952826" w:history="1">
        <w:r w:rsidR="00B110E2" w:rsidRPr="003546EB">
          <w:rPr>
            <w:rStyle w:val="Hyperlink"/>
            <w:noProof/>
          </w:rPr>
          <w:t>13.</w:t>
        </w:r>
        <w:r w:rsidR="00B110E2">
          <w:rPr>
            <w:noProof/>
          </w:rPr>
          <w:tab/>
        </w:r>
        <w:r w:rsidR="00B110E2" w:rsidRPr="003546EB">
          <w:rPr>
            <w:rStyle w:val="Hyperlink"/>
            <w:noProof/>
          </w:rPr>
          <w:t>Abbildungsverzeichnis</w:t>
        </w:r>
        <w:r w:rsidR="00B110E2">
          <w:rPr>
            <w:noProof/>
            <w:webHidden/>
          </w:rPr>
          <w:tab/>
        </w:r>
        <w:r w:rsidR="00B110E2">
          <w:rPr>
            <w:noProof/>
            <w:webHidden/>
          </w:rPr>
          <w:fldChar w:fldCharType="begin"/>
        </w:r>
        <w:r w:rsidR="00B110E2">
          <w:rPr>
            <w:noProof/>
            <w:webHidden/>
          </w:rPr>
          <w:instrText xml:space="preserve"> PAGEREF _Toc499952826 \h </w:instrText>
        </w:r>
        <w:r w:rsidR="00B110E2">
          <w:rPr>
            <w:noProof/>
            <w:webHidden/>
          </w:rPr>
        </w:r>
        <w:r w:rsidR="00B110E2">
          <w:rPr>
            <w:noProof/>
            <w:webHidden/>
          </w:rPr>
          <w:fldChar w:fldCharType="separate"/>
        </w:r>
        <w:r w:rsidR="00BD23CD">
          <w:rPr>
            <w:noProof/>
            <w:webHidden/>
          </w:rPr>
          <w:t>64</w:t>
        </w:r>
        <w:r w:rsidR="00B110E2">
          <w:rPr>
            <w:noProof/>
            <w:webHidden/>
          </w:rPr>
          <w:fldChar w:fldCharType="end"/>
        </w:r>
      </w:hyperlink>
    </w:p>
    <w:p w14:paraId="3B052902" w14:textId="74105E28" w:rsidR="00B110E2" w:rsidRDefault="00222407">
      <w:pPr>
        <w:pStyle w:val="Verzeichnis1"/>
        <w:tabs>
          <w:tab w:val="left" w:pos="660"/>
          <w:tab w:val="right" w:leader="dot" w:pos="9062"/>
        </w:tabs>
        <w:rPr>
          <w:noProof/>
        </w:rPr>
      </w:pPr>
      <w:hyperlink w:anchor="_Toc499952827" w:history="1">
        <w:r w:rsidR="00B110E2" w:rsidRPr="003546EB">
          <w:rPr>
            <w:rStyle w:val="Hyperlink"/>
            <w:noProof/>
          </w:rPr>
          <w:t>14.</w:t>
        </w:r>
        <w:r w:rsidR="00B110E2">
          <w:rPr>
            <w:noProof/>
          </w:rPr>
          <w:tab/>
        </w:r>
        <w:r w:rsidR="00B110E2" w:rsidRPr="003546EB">
          <w:rPr>
            <w:rStyle w:val="Hyperlink"/>
            <w:noProof/>
          </w:rPr>
          <w:t>Anhang</w:t>
        </w:r>
        <w:r w:rsidR="00B110E2">
          <w:rPr>
            <w:noProof/>
            <w:webHidden/>
          </w:rPr>
          <w:tab/>
        </w:r>
        <w:r w:rsidR="00B110E2">
          <w:rPr>
            <w:noProof/>
            <w:webHidden/>
          </w:rPr>
          <w:fldChar w:fldCharType="begin"/>
        </w:r>
        <w:r w:rsidR="00B110E2">
          <w:rPr>
            <w:noProof/>
            <w:webHidden/>
          </w:rPr>
          <w:instrText xml:space="preserve"> PAGEREF _Toc499952827 \h </w:instrText>
        </w:r>
        <w:r w:rsidR="00B110E2">
          <w:rPr>
            <w:noProof/>
            <w:webHidden/>
          </w:rPr>
        </w:r>
        <w:r w:rsidR="00B110E2">
          <w:rPr>
            <w:noProof/>
            <w:webHidden/>
          </w:rPr>
          <w:fldChar w:fldCharType="separate"/>
        </w:r>
        <w:r w:rsidR="00BD23CD">
          <w:rPr>
            <w:noProof/>
            <w:webHidden/>
          </w:rPr>
          <w:t>66</w:t>
        </w:r>
        <w:r w:rsidR="00B110E2">
          <w:rPr>
            <w:noProof/>
            <w:webHidden/>
          </w:rPr>
          <w:fldChar w:fldCharType="end"/>
        </w:r>
      </w:hyperlink>
    </w:p>
    <w:p w14:paraId="5002F995" w14:textId="4ACA46AC" w:rsidR="00B110E2" w:rsidRDefault="00222407" w:rsidP="00B110E2">
      <w:pPr>
        <w:pStyle w:val="Verzeichnis2"/>
        <w:tabs>
          <w:tab w:val="left" w:pos="880"/>
          <w:tab w:val="right" w:leader="dot" w:pos="9062"/>
        </w:tabs>
        <w:rPr>
          <w:noProof/>
        </w:rPr>
      </w:pPr>
      <w:hyperlink w:anchor="_Toc499952828" w:history="1">
        <w:r w:rsidR="00B110E2" w:rsidRPr="003546EB">
          <w:rPr>
            <w:rStyle w:val="Hyperlink"/>
            <w:noProof/>
          </w:rPr>
          <w:t>14.1</w:t>
        </w:r>
        <w:r w:rsidR="00B110E2">
          <w:rPr>
            <w:noProof/>
          </w:rPr>
          <w:tab/>
        </w:r>
        <w:r w:rsidR="00B110E2" w:rsidRPr="003546EB">
          <w:rPr>
            <w:rStyle w:val="Hyperlink"/>
            <w:noProof/>
          </w:rPr>
          <w:t>Testfälle</w:t>
        </w:r>
        <w:r w:rsidR="00B110E2">
          <w:rPr>
            <w:noProof/>
            <w:webHidden/>
          </w:rPr>
          <w:tab/>
        </w:r>
        <w:r w:rsidR="00B110E2">
          <w:rPr>
            <w:noProof/>
            <w:webHidden/>
          </w:rPr>
          <w:fldChar w:fldCharType="begin"/>
        </w:r>
        <w:r w:rsidR="00B110E2">
          <w:rPr>
            <w:noProof/>
            <w:webHidden/>
          </w:rPr>
          <w:instrText xml:space="preserve"> PAGEREF _Toc499952828 \h </w:instrText>
        </w:r>
        <w:r w:rsidR="00B110E2">
          <w:rPr>
            <w:noProof/>
            <w:webHidden/>
          </w:rPr>
        </w:r>
        <w:r w:rsidR="00B110E2">
          <w:rPr>
            <w:noProof/>
            <w:webHidden/>
          </w:rPr>
          <w:fldChar w:fldCharType="separate"/>
        </w:r>
        <w:r w:rsidR="00BD23CD">
          <w:rPr>
            <w:noProof/>
            <w:webHidden/>
          </w:rPr>
          <w:t>66</w:t>
        </w:r>
        <w:r w:rsidR="00B110E2">
          <w:rPr>
            <w:noProof/>
            <w:webHidden/>
          </w:rPr>
          <w:fldChar w:fldCharType="end"/>
        </w:r>
      </w:hyperlink>
    </w:p>
    <w:p w14:paraId="1D2DAA63" w14:textId="77777777" w:rsidR="00820B58" w:rsidRDefault="008D1229" w:rsidP="00B110E2">
      <w:pPr>
        <w:pStyle w:val="Inhaltsverzeichnisberschrift"/>
      </w:pPr>
      <w:r w:rsidRPr="00A127A8">
        <w:fldChar w:fldCharType="end"/>
      </w:r>
    </w:p>
    <w:p w14:paraId="7BEE68F6" w14:textId="77777777" w:rsidR="00B110E2" w:rsidRPr="00B110E2" w:rsidRDefault="00B110E2" w:rsidP="00B110E2">
      <w:pPr>
        <w:rPr>
          <w:lang w:eastAsia="de-DE"/>
        </w:rPr>
      </w:pPr>
    </w:p>
    <w:p w14:paraId="043D8CC6" w14:textId="77777777" w:rsidR="00B110E2" w:rsidRDefault="00B110E2">
      <w:pPr>
        <w:spacing w:after="200"/>
        <w:rPr>
          <w:rFonts w:asciiTheme="majorHAnsi" w:eastAsiaTheme="majorEastAsia" w:hAnsiTheme="majorHAnsi" w:cstheme="majorBidi"/>
          <w:b/>
          <w:bCs/>
          <w:color w:val="6E9400" w:themeColor="accent1" w:themeShade="BF"/>
          <w:sz w:val="28"/>
          <w:szCs w:val="28"/>
        </w:rPr>
      </w:pPr>
      <w:r>
        <w:br w:type="page"/>
      </w:r>
      <w:bookmarkStart w:id="5" w:name="_GoBack"/>
      <w:bookmarkEnd w:id="5"/>
    </w:p>
    <w:p w14:paraId="484E2E85" w14:textId="77777777" w:rsidR="00CB45DB" w:rsidRPr="00A127A8" w:rsidRDefault="00CB45DB" w:rsidP="00CB45DB">
      <w:pPr>
        <w:pStyle w:val="berschrift1"/>
        <w:numPr>
          <w:ilvl w:val="0"/>
          <w:numId w:val="2"/>
        </w:numPr>
      </w:pPr>
      <w:r w:rsidRPr="00A127A8">
        <w:lastRenderedPageBreak/>
        <w:t xml:space="preserve">         </w:t>
      </w:r>
      <w:bookmarkStart w:id="6" w:name="_Toc499952770"/>
      <w:r w:rsidRPr="00A127A8">
        <w:t>Auftraggeber</w:t>
      </w:r>
      <w:bookmarkEnd w:id="6"/>
    </w:p>
    <w:p w14:paraId="7A5B6CB2" w14:textId="77777777" w:rsidR="00A127A8" w:rsidRPr="00D2211E" w:rsidRDefault="00A127A8" w:rsidP="00D2211E">
      <w:pPr>
        <w:rPr>
          <w:szCs w:val="24"/>
        </w:rPr>
      </w:pPr>
    </w:p>
    <w:p w14:paraId="2065D457" w14:textId="77777777" w:rsidR="00A127A8" w:rsidRPr="00D2211E" w:rsidRDefault="00A127A8" w:rsidP="00D2211E">
      <w:pPr>
        <w:rPr>
          <w:szCs w:val="24"/>
        </w:rPr>
      </w:pPr>
      <w:r w:rsidRPr="00D2211E">
        <w:rPr>
          <w:szCs w:val="24"/>
        </w:rPr>
        <w:t>Der Auftraggeber der Webseite ist eine Praktikumsgruppe des Faches „Information System Life Cycle“ aus dem Masterstudiengang „Information Systems Engineering“ der FH Aachen. Die Zielgruppe umfasst alle, die sich bequem online ein Fahrrad ausleihen möchten.</w:t>
      </w:r>
    </w:p>
    <w:p w14:paraId="7D8FC1D4" w14:textId="77777777" w:rsidR="00A127A8" w:rsidRPr="00D2211E" w:rsidRDefault="00A127A8" w:rsidP="00D2211E">
      <w:pPr>
        <w:rPr>
          <w:szCs w:val="24"/>
        </w:rPr>
      </w:pPr>
      <w:r w:rsidRPr="00D2211E">
        <w:rPr>
          <w:szCs w:val="24"/>
        </w:rPr>
        <w:t>Die Zielgruppe besteht aus Personen/Touristen die kein Fahrrad besitzen, jedoch Vergnügen am Fahrrad fahren haben und aus Personen, die ein Fahrrad besitzen und es zum Verleih bereitstellen möchten. Zu der Zielgruppe gehören auch gewerbliche Nutzer, die ihre Fahrräder zum Verleih bereitstellen möchten.</w:t>
      </w:r>
    </w:p>
    <w:p w14:paraId="0F0BD303" w14:textId="77777777" w:rsidR="00AA1F76" w:rsidRPr="00D2211E" w:rsidRDefault="00AA1F76"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53AACA45" w14:textId="77777777" w:rsidR="00CB45DB" w:rsidRPr="00A127A8" w:rsidRDefault="00CB45DB" w:rsidP="00CB45DB">
      <w:pPr>
        <w:pStyle w:val="berschrift1"/>
        <w:numPr>
          <w:ilvl w:val="0"/>
          <w:numId w:val="2"/>
        </w:numPr>
      </w:pPr>
      <w:r w:rsidRPr="00A127A8">
        <w:lastRenderedPageBreak/>
        <w:t xml:space="preserve">         </w:t>
      </w:r>
      <w:bookmarkStart w:id="7" w:name="_Toc499952771"/>
      <w:r w:rsidRPr="00A127A8">
        <w:t>Zeit- und Budgetrahmen</w:t>
      </w:r>
      <w:bookmarkEnd w:id="7"/>
    </w:p>
    <w:p w14:paraId="5A1E8B09" w14:textId="77777777" w:rsidR="0001283C" w:rsidRPr="00D2211E" w:rsidRDefault="0001283C" w:rsidP="00D2211E">
      <w:pPr>
        <w:rPr>
          <w:szCs w:val="24"/>
        </w:rPr>
      </w:pPr>
    </w:p>
    <w:p w14:paraId="60C8CD88" w14:textId="77777777" w:rsidR="008D1229" w:rsidRPr="00D2211E" w:rsidRDefault="008D1229" w:rsidP="00D2211E">
      <w:pPr>
        <w:rPr>
          <w:szCs w:val="24"/>
        </w:rPr>
      </w:pPr>
      <w:r w:rsidRPr="00D2211E">
        <w:rPr>
          <w:szCs w:val="24"/>
        </w:rPr>
        <w:t>Der zeitliche Rahmen des Projektes umfasst 75h pro Projektmitglied. Dies entspricht bei 7 Projektmitarbeitern einem Zeitrahmen von 525h.</w:t>
      </w:r>
    </w:p>
    <w:p w14:paraId="1281BE83" w14:textId="77777777" w:rsidR="00AA1F76" w:rsidRPr="00D2211E" w:rsidRDefault="00AA1F76"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167674D8" w14:textId="77777777" w:rsidR="00CB45DB" w:rsidRPr="00A127A8" w:rsidRDefault="00CB45DB" w:rsidP="00CB45DB">
      <w:pPr>
        <w:pStyle w:val="berschrift1"/>
        <w:numPr>
          <w:ilvl w:val="0"/>
          <w:numId w:val="2"/>
        </w:numPr>
      </w:pPr>
      <w:r w:rsidRPr="00A127A8">
        <w:lastRenderedPageBreak/>
        <w:t xml:space="preserve">         </w:t>
      </w:r>
      <w:bookmarkStart w:id="8" w:name="_Toc499952772"/>
      <w:r w:rsidRPr="00A127A8">
        <w:t>Zielbestimmung</w:t>
      </w:r>
      <w:bookmarkEnd w:id="8"/>
    </w:p>
    <w:p w14:paraId="596D405C" w14:textId="77777777" w:rsidR="00CB45DB" w:rsidRDefault="00CB45DB" w:rsidP="00CB45DB">
      <w:pPr>
        <w:pStyle w:val="berschrift2"/>
        <w:numPr>
          <w:ilvl w:val="1"/>
          <w:numId w:val="2"/>
        </w:numPr>
      </w:pPr>
      <w:bookmarkStart w:id="9" w:name="_Toc499952773"/>
      <w:r w:rsidRPr="00A127A8">
        <w:t>Zweck</w:t>
      </w:r>
      <w:bookmarkEnd w:id="9"/>
    </w:p>
    <w:p w14:paraId="4F4AE49C" w14:textId="77777777" w:rsidR="00A127A8" w:rsidRDefault="00A127A8" w:rsidP="00D2211E">
      <w:pPr>
        <w:rPr>
          <w:szCs w:val="24"/>
        </w:rPr>
      </w:pPr>
      <w:r w:rsidRPr="00D2211E">
        <w:rPr>
          <w:szCs w:val="24"/>
        </w:rPr>
        <w:t>Der Benutzer ist auf der Suche nach einer geeigneten Möglichkeit, sich ein Fahrrad auszuleihen. Zudem kann der Benutzer auch auf der Suche nach einer Möglichkeit sein, sein eigenes Fahrrad zum Verleihen anzubieten. Mit dieser Webseite soll ihm die Suche und die Verleihung eines Fahrrades erleichtert werden.</w:t>
      </w:r>
    </w:p>
    <w:p w14:paraId="073110B0" w14:textId="77777777" w:rsidR="00C870DC" w:rsidRDefault="00C870DC" w:rsidP="00D2211E">
      <w:pPr>
        <w:rPr>
          <w:szCs w:val="24"/>
        </w:rPr>
      </w:pPr>
    </w:p>
    <w:p w14:paraId="0059E584" w14:textId="77777777" w:rsidR="00C870DC" w:rsidRPr="00D2211E" w:rsidRDefault="00C870DC" w:rsidP="00D2211E">
      <w:pPr>
        <w:rPr>
          <w:szCs w:val="24"/>
        </w:rPr>
      </w:pPr>
    </w:p>
    <w:p w14:paraId="13C6A790" w14:textId="77777777" w:rsidR="00CB45DB" w:rsidRPr="00A127A8" w:rsidRDefault="00CB45DB" w:rsidP="00CB45DB">
      <w:pPr>
        <w:pStyle w:val="berschrift2"/>
        <w:numPr>
          <w:ilvl w:val="1"/>
          <w:numId w:val="2"/>
        </w:numPr>
      </w:pPr>
      <w:bookmarkStart w:id="10" w:name="_Toc499952774"/>
      <w:r w:rsidRPr="00A127A8">
        <w:t>Nutzen</w:t>
      </w:r>
      <w:bookmarkEnd w:id="10"/>
    </w:p>
    <w:p w14:paraId="4716F20A" w14:textId="77777777" w:rsidR="00CB45DB" w:rsidRPr="00D2211E" w:rsidRDefault="00A127A8" w:rsidP="00D2211E">
      <w:pPr>
        <w:rPr>
          <w:szCs w:val="24"/>
        </w:rPr>
      </w:pPr>
      <w:r w:rsidRPr="00D2211E">
        <w:rPr>
          <w:szCs w:val="24"/>
        </w:rPr>
        <w:t>Dem Benutzer wird ermöglicht, entweder sich ein Fahrrad bequem online auszuleihen mit einer guten Auswahl an Fahrrädern und einer einfachen Handhabung oder sein eigenes Fahrrad zum Verleihen zu inserieren. Die Plattform soll dabei nur den Kontakt zwischen Fahrradanbietern und solchen, die ein Fahrrad leihen wollen, herstellen und eine Übersicht geben, wann die Fahrräder an wen verliehen sind.</w:t>
      </w:r>
    </w:p>
    <w:p w14:paraId="565050B7" w14:textId="77777777" w:rsidR="00AA1F76" w:rsidRPr="00D2211E" w:rsidRDefault="00AA1F76"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62355BCA" w14:textId="77777777" w:rsidR="00CB45DB" w:rsidRPr="00A127A8" w:rsidRDefault="00CB45DB" w:rsidP="00CB45DB">
      <w:pPr>
        <w:pStyle w:val="berschrift1"/>
        <w:numPr>
          <w:ilvl w:val="0"/>
          <w:numId w:val="2"/>
        </w:numPr>
      </w:pPr>
      <w:r w:rsidRPr="00A127A8">
        <w:lastRenderedPageBreak/>
        <w:t xml:space="preserve">         </w:t>
      </w:r>
      <w:bookmarkStart w:id="11" w:name="_Toc499952775"/>
      <w:r w:rsidRPr="00A127A8">
        <w:t>Produkteinsatz</w:t>
      </w:r>
      <w:bookmarkEnd w:id="11"/>
    </w:p>
    <w:p w14:paraId="340F3005" w14:textId="77777777" w:rsidR="00CB45DB" w:rsidRDefault="00CB45DB" w:rsidP="00CB45DB">
      <w:pPr>
        <w:pStyle w:val="berschrift2"/>
        <w:numPr>
          <w:ilvl w:val="1"/>
          <w:numId w:val="2"/>
        </w:numPr>
      </w:pPr>
      <w:bookmarkStart w:id="12" w:name="_Toc499952776"/>
      <w:r w:rsidRPr="00A127A8">
        <w:t>Anwendungsbereiche</w:t>
      </w:r>
      <w:bookmarkEnd w:id="12"/>
    </w:p>
    <w:p w14:paraId="45B20F46" w14:textId="558E42D7" w:rsidR="00A127A8" w:rsidRDefault="00A127A8" w:rsidP="00D2211E">
      <w:pPr>
        <w:rPr>
          <w:szCs w:val="24"/>
        </w:rPr>
      </w:pPr>
      <w:r w:rsidRPr="00D2211E">
        <w:rPr>
          <w:szCs w:val="24"/>
        </w:rPr>
        <w:t xml:space="preserve">Es wird eine innovative Möglichkeit des Fahrradverleihs erstellt, wodurch sowohl </w:t>
      </w:r>
      <w:r w:rsidR="004B4990" w:rsidRPr="00D2211E">
        <w:rPr>
          <w:szCs w:val="24"/>
        </w:rPr>
        <w:t xml:space="preserve">Privatkunde </w:t>
      </w:r>
      <w:r w:rsidRPr="00D2211E">
        <w:rPr>
          <w:szCs w:val="24"/>
        </w:rPr>
        <w:t>als auch gewerblichen Nutzern die Möglichkeit gegeben wird Ihre Fahrräder zu verleihen und anzumieten für einen definierten Zeitraum.</w:t>
      </w:r>
    </w:p>
    <w:p w14:paraId="100DC8AA" w14:textId="01835BF6" w:rsidR="00020E2C" w:rsidRDefault="00020E2C" w:rsidP="00D2211E">
      <w:pPr>
        <w:rPr>
          <w:szCs w:val="24"/>
        </w:rPr>
      </w:pPr>
      <w:r>
        <w:rPr>
          <w:szCs w:val="24"/>
        </w:rPr>
        <w:t>Die Website muss im Release den Umfang alle der im abgebildeten Anwendungsfälle implementieren.</w:t>
      </w:r>
    </w:p>
    <w:p w14:paraId="4AB82F94" w14:textId="5C8E4644" w:rsidR="00A91CAF" w:rsidRPr="00D2211E" w:rsidRDefault="00BD23CD" w:rsidP="00A91CAF">
      <w:pPr>
        <w:jc w:val="center"/>
        <w:rPr>
          <w:szCs w:val="24"/>
        </w:rPr>
      </w:pPr>
      <w:r>
        <w:object w:dxaOrig="9372" w:dyaOrig="13321" w14:anchorId="408895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53.6pt;height:644.4pt" o:ole="">
            <v:imagedata r:id="rId10" o:title=""/>
          </v:shape>
          <o:OLEObject Type="Embed" ProgID="Visio.Drawing.15" ShapeID="_x0000_i1041" DrawAspect="Content" ObjectID="_1573977930" r:id="rId11"/>
        </w:object>
      </w:r>
    </w:p>
    <w:p w14:paraId="17062B17" w14:textId="77777777" w:rsidR="00CB45DB" w:rsidRDefault="00CB45DB" w:rsidP="00CB45DB">
      <w:pPr>
        <w:pStyle w:val="berschrift2"/>
        <w:numPr>
          <w:ilvl w:val="1"/>
          <w:numId w:val="2"/>
        </w:numPr>
      </w:pPr>
      <w:bookmarkStart w:id="13" w:name="_Toc499952777"/>
      <w:r w:rsidRPr="00A127A8">
        <w:lastRenderedPageBreak/>
        <w:t>Anwender</w:t>
      </w:r>
      <w:bookmarkEnd w:id="13"/>
    </w:p>
    <w:p w14:paraId="62AFE187" w14:textId="2112F3B0" w:rsidR="00A127A8" w:rsidRPr="00D2211E" w:rsidRDefault="00A127A8" w:rsidP="00D2211E">
      <w:pPr>
        <w:rPr>
          <w:szCs w:val="24"/>
        </w:rPr>
      </w:pPr>
      <w:r w:rsidRPr="00D2211E">
        <w:rPr>
          <w:szCs w:val="24"/>
        </w:rPr>
        <w:t>Anwender des Fahrradverleihs sind Personen, die der im ersten Kapitel definierten Ziel</w:t>
      </w:r>
      <w:r w:rsidR="004B4990">
        <w:rPr>
          <w:szCs w:val="24"/>
        </w:rPr>
        <w:t xml:space="preserve">gruppe entsprechen. Die </w:t>
      </w:r>
      <w:r w:rsidR="004B4990" w:rsidRPr="00D2211E">
        <w:rPr>
          <w:szCs w:val="24"/>
        </w:rPr>
        <w:t>Privatkunde</w:t>
      </w:r>
      <w:r w:rsidR="00BD23CD">
        <w:rPr>
          <w:szCs w:val="24"/>
        </w:rPr>
        <w:t>n</w:t>
      </w:r>
      <w:r w:rsidR="004B4990" w:rsidRPr="00D2211E">
        <w:rPr>
          <w:szCs w:val="24"/>
        </w:rPr>
        <w:t xml:space="preserve"> </w:t>
      </w:r>
      <w:r w:rsidRPr="00D2211E">
        <w:rPr>
          <w:szCs w:val="24"/>
        </w:rPr>
        <w:t>können sich Fahrräder ausleihen und maximal 4 Fahrräder selbst zum Verleih anbieten. Die gewerblichen Nutzer können keine Fahrräder ausleihen, jedoch können sie beliebig viele Fahrräder zum Verleih anbieten. Es gibt eine große Spanne an Anwendern:</w:t>
      </w:r>
    </w:p>
    <w:p w14:paraId="106BDF86" w14:textId="77777777" w:rsidR="00A127A8" w:rsidRPr="00D2211E" w:rsidRDefault="00A127A8" w:rsidP="00D2211E">
      <w:pPr>
        <w:ind w:left="708" w:hanging="708"/>
        <w:rPr>
          <w:szCs w:val="24"/>
        </w:rPr>
      </w:pPr>
      <w:r w:rsidRPr="00D2211E">
        <w:rPr>
          <w:szCs w:val="24"/>
        </w:rPr>
        <w:t>•</w:t>
      </w:r>
      <w:r w:rsidRPr="00D2211E">
        <w:rPr>
          <w:szCs w:val="24"/>
        </w:rPr>
        <w:tab/>
        <w:t>Die Person, die nicht genügend Geld besitzt um sich ein Fahrrad zu kaufen und sich somit gelegentlich preisgünstig eins leihen möchte</w:t>
      </w:r>
    </w:p>
    <w:p w14:paraId="156AC53D" w14:textId="77777777" w:rsidR="00A127A8" w:rsidRPr="00D2211E" w:rsidRDefault="00A127A8" w:rsidP="00D2211E">
      <w:pPr>
        <w:ind w:left="708" w:hanging="708"/>
        <w:rPr>
          <w:szCs w:val="24"/>
        </w:rPr>
      </w:pPr>
      <w:r w:rsidRPr="00D2211E">
        <w:rPr>
          <w:szCs w:val="24"/>
        </w:rPr>
        <w:t>•</w:t>
      </w:r>
      <w:r w:rsidRPr="00D2211E">
        <w:rPr>
          <w:szCs w:val="24"/>
        </w:rPr>
        <w:tab/>
        <w:t>Die Person, die ihr Fahrrad nicht oft benutzt und damit es nicht die ganze Zeit nur rumsteht, es dann gelegentlich verleiht</w:t>
      </w:r>
    </w:p>
    <w:p w14:paraId="3C1D796C" w14:textId="77777777" w:rsidR="00A127A8" w:rsidRPr="00D2211E" w:rsidRDefault="00A127A8" w:rsidP="00A91CAF">
      <w:pPr>
        <w:ind w:left="708" w:hanging="708"/>
        <w:rPr>
          <w:szCs w:val="24"/>
        </w:rPr>
      </w:pPr>
      <w:r w:rsidRPr="00D2211E">
        <w:rPr>
          <w:szCs w:val="24"/>
        </w:rPr>
        <w:t>•</w:t>
      </w:r>
      <w:r w:rsidRPr="00D2211E">
        <w:rPr>
          <w:szCs w:val="24"/>
        </w:rPr>
        <w:tab/>
        <w:t>Der gewerbliche Nutzer, der seine Fahrräder gerne zum Verleih bereitstellen möchte</w:t>
      </w:r>
    </w:p>
    <w:p w14:paraId="51C7E9EB" w14:textId="77777777" w:rsidR="00A127A8" w:rsidRDefault="00A127A8" w:rsidP="00D2211E">
      <w:pPr>
        <w:ind w:left="708" w:hanging="708"/>
        <w:rPr>
          <w:szCs w:val="24"/>
        </w:rPr>
      </w:pPr>
      <w:r w:rsidRPr="00D2211E">
        <w:rPr>
          <w:szCs w:val="24"/>
        </w:rPr>
        <w:t>•</w:t>
      </w:r>
      <w:r w:rsidRPr="00D2211E">
        <w:rPr>
          <w:szCs w:val="24"/>
        </w:rPr>
        <w:tab/>
        <w:t>Die Person, die nur zu Besuch in der Stadt ist und die Stadt mittels Fahrrad erkunden möchte</w:t>
      </w:r>
    </w:p>
    <w:p w14:paraId="7D65B35C" w14:textId="77777777" w:rsidR="00C870DC" w:rsidRDefault="00C870DC" w:rsidP="00D2211E">
      <w:pPr>
        <w:ind w:left="708" w:hanging="708"/>
        <w:rPr>
          <w:szCs w:val="24"/>
        </w:rPr>
      </w:pPr>
    </w:p>
    <w:p w14:paraId="419ECC34" w14:textId="77777777" w:rsidR="00C870DC" w:rsidRPr="00D2211E" w:rsidRDefault="00C870DC" w:rsidP="00D2211E">
      <w:pPr>
        <w:ind w:left="708" w:hanging="708"/>
        <w:rPr>
          <w:szCs w:val="24"/>
        </w:rPr>
      </w:pPr>
    </w:p>
    <w:p w14:paraId="040CC36E" w14:textId="77777777" w:rsidR="00CB45DB" w:rsidRDefault="00CB45DB" w:rsidP="00CB45DB">
      <w:pPr>
        <w:pStyle w:val="berschrift2"/>
        <w:numPr>
          <w:ilvl w:val="1"/>
          <w:numId w:val="2"/>
        </w:numPr>
      </w:pPr>
      <w:bookmarkStart w:id="14" w:name="_Toc499952778"/>
      <w:r w:rsidRPr="00A127A8">
        <w:t>Ist-Prozesse</w:t>
      </w:r>
      <w:bookmarkEnd w:id="14"/>
    </w:p>
    <w:p w14:paraId="78B212F2" w14:textId="77777777" w:rsidR="00A127A8" w:rsidRDefault="00A127A8" w:rsidP="00D2211E">
      <w:pPr>
        <w:rPr>
          <w:szCs w:val="24"/>
        </w:rPr>
      </w:pPr>
      <w:r w:rsidRPr="00D2211E">
        <w:rPr>
          <w:szCs w:val="24"/>
        </w:rPr>
        <w:t>Es gibt bereits diverse Online-Fahrradverleihwebseiten, diese sind zumeist komplex aufgebaut und eher unübersichtlich. Zudem sind diese Seiten durch viel Werbung oder Vermittlungsgebühren unattraktiv für viele User.</w:t>
      </w:r>
    </w:p>
    <w:p w14:paraId="628DD2C3" w14:textId="77777777" w:rsidR="00C870DC" w:rsidRDefault="00C870DC" w:rsidP="00D2211E">
      <w:pPr>
        <w:rPr>
          <w:szCs w:val="24"/>
        </w:rPr>
      </w:pPr>
    </w:p>
    <w:p w14:paraId="75DB5EA0" w14:textId="77777777" w:rsidR="00C870DC" w:rsidRPr="00D2211E" w:rsidRDefault="00C870DC" w:rsidP="00D2211E">
      <w:pPr>
        <w:rPr>
          <w:szCs w:val="24"/>
        </w:rPr>
      </w:pPr>
    </w:p>
    <w:p w14:paraId="7BCA0D84" w14:textId="77777777" w:rsidR="00CB45DB" w:rsidRPr="00A127A8" w:rsidRDefault="00CB45DB" w:rsidP="00CB45DB">
      <w:pPr>
        <w:pStyle w:val="berschrift2"/>
        <w:numPr>
          <w:ilvl w:val="1"/>
          <w:numId w:val="2"/>
        </w:numPr>
      </w:pPr>
      <w:bookmarkStart w:id="15" w:name="_Toc499952779"/>
      <w:r w:rsidRPr="00A127A8">
        <w:t>Unterstützte Soll-Prozesse</w:t>
      </w:r>
      <w:bookmarkEnd w:id="15"/>
    </w:p>
    <w:p w14:paraId="117588A7" w14:textId="77777777" w:rsidR="00CB45DB" w:rsidRPr="00D2211E" w:rsidRDefault="00A127A8" w:rsidP="00D2211E">
      <w:pPr>
        <w:rPr>
          <w:szCs w:val="24"/>
        </w:rPr>
      </w:pPr>
      <w:r w:rsidRPr="00D2211E">
        <w:rPr>
          <w:szCs w:val="24"/>
        </w:rPr>
        <w:t>Die Webseite soll den Anwender bei der Suche und der Buchung des Fahrrades unterstützen und den Prozess vereinfachen, indem sie dem Benutzer mittels verschiedener Filter das geeignete Fahrrad anzeigt und die Information gibt, ob es noch verfügbar ist oder nicht. Zudem werden dem Benutzer auch Informationen über die Bewertung des Fahrrades und Kommentare von Benutzern angezeigt, die dieses Fahrrad bereits geliehen haben. Der Anwender soll auch bei dem Prozess des Inserierens seines eigenen Fahrrades unterstützt werden, weshalb dieser Prozess einfach und übersichtlich gehalten werden soll.</w:t>
      </w:r>
    </w:p>
    <w:p w14:paraId="65082058" w14:textId="77777777" w:rsidR="00AA1F76" w:rsidRPr="00D2211E" w:rsidRDefault="00AA1F76"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03CDBA39" w14:textId="77777777" w:rsidR="00CB45DB" w:rsidRPr="00A127A8" w:rsidRDefault="00CB45DB" w:rsidP="00CB45DB">
      <w:pPr>
        <w:pStyle w:val="berschrift1"/>
        <w:numPr>
          <w:ilvl w:val="0"/>
          <w:numId w:val="2"/>
        </w:numPr>
      </w:pPr>
      <w:r w:rsidRPr="00A127A8">
        <w:lastRenderedPageBreak/>
        <w:t xml:space="preserve">         </w:t>
      </w:r>
      <w:bookmarkStart w:id="16" w:name="_Toc499952780"/>
      <w:r w:rsidRPr="00A127A8">
        <w:t>Produktfunktionen</w:t>
      </w:r>
      <w:bookmarkEnd w:id="16"/>
    </w:p>
    <w:p w14:paraId="066DBF8D" w14:textId="77777777" w:rsidR="00CB45DB" w:rsidRPr="00A127A8" w:rsidRDefault="00CB45DB" w:rsidP="00CB45DB">
      <w:pPr>
        <w:pStyle w:val="berschrift2"/>
        <w:numPr>
          <w:ilvl w:val="1"/>
          <w:numId w:val="2"/>
        </w:numPr>
      </w:pPr>
      <w:bookmarkStart w:id="17" w:name="_Toc499952781"/>
      <w:r w:rsidRPr="00A127A8">
        <w:t>Alle Funktionen beschrieben aus Anwendersicht</w:t>
      </w:r>
      <w:bookmarkEnd w:id="17"/>
    </w:p>
    <w:p w14:paraId="3B5A4975" w14:textId="77777777" w:rsidR="00AA1F76" w:rsidRPr="00A91CAF" w:rsidRDefault="00820B58" w:rsidP="00A91CAF">
      <w:pPr>
        <w:pStyle w:val="berschrift3"/>
      </w:pPr>
      <w:bookmarkStart w:id="18" w:name="_Toc499952782"/>
      <w:r w:rsidRPr="00A127A8">
        <w:t>U</w:t>
      </w:r>
      <w:r w:rsidR="00A127A8">
        <w:t>01</w:t>
      </w:r>
      <w:r w:rsidRPr="00A127A8">
        <w:t xml:space="preserve"> – Seite aufrufen</w:t>
      </w:r>
      <w:bookmarkEnd w:id="18"/>
    </w:p>
    <w:p w14:paraId="11C0E10D" w14:textId="77777777" w:rsidR="00AA1F76" w:rsidRDefault="00AA1F76" w:rsidP="00D2211E">
      <w:pPr>
        <w:rPr>
          <w:szCs w:val="24"/>
        </w:rPr>
      </w:pPr>
      <w:r w:rsidRPr="00D2211E">
        <w:rPr>
          <w:szCs w:val="24"/>
        </w:rPr>
        <w:t xml:space="preserve">Das System muss beim Aufrufen der Seite eine Startseite </w:t>
      </w:r>
      <w:r w:rsidR="00A91CAF">
        <w:rPr>
          <w:szCs w:val="24"/>
        </w:rPr>
        <w:t xml:space="preserve">(D00) </w:t>
      </w:r>
      <w:r w:rsidRPr="00D2211E">
        <w:rPr>
          <w:szCs w:val="24"/>
        </w:rPr>
        <w:t>anzeigen.</w:t>
      </w:r>
      <w:r w:rsidR="00A91CAF">
        <w:rPr>
          <w:szCs w:val="24"/>
        </w:rPr>
        <w:t xml:space="preserve"> Zu Beginn ist der Anwender nicht angemeldet und nicht im System registriert.</w:t>
      </w:r>
    </w:p>
    <w:p w14:paraId="2F867781" w14:textId="77777777" w:rsidR="00A91CAF" w:rsidRPr="00D2211E" w:rsidRDefault="00A91CAF" w:rsidP="00D2211E">
      <w:pPr>
        <w:rPr>
          <w:szCs w:val="24"/>
        </w:rPr>
      </w:pPr>
      <w:r>
        <w:rPr>
          <w:szCs w:val="24"/>
        </w:rPr>
        <w:t>Von der Startseite aus geht es weiter mit der Fahrradsuche (U07) oder dem Menü (U02).</w:t>
      </w:r>
    </w:p>
    <w:p w14:paraId="54A36A27" w14:textId="77777777" w:rsidR="00AA1F76" w:rsidRPr="00D2211E" w:rsidRDefault="00AA1F76" w:rsidP="00D2211E">
      <w:pPr>
        <w:rPr>
          <w:szCs w:val="24"/>
        </w:rPr>
      </w:pPr>
    </w:p>
    <w:p w14:paraId="1C2C2F4A" w14:textId="77777777" w:rsidR="00B110E2" w:rsidRDefault="00AA1F76" w:rsidP="00B110E2">
      <w:pPr>
        <w:keepNext/>
        <w:jc w:val="center"/>
      </w:pPr>
      <w:r w:rsidRPr="00D2211E">
        <w:rPr>
          <w:szCs w:val="24"/>
        </w:rPr>
        <w:object w:dxaOrig="8665" w:dyaOrig="6000" w14:anchorId="117DE2D2">
          <v:shape id="_x0000_i1025" type="#_x0000_t75" style="width:433.2pt;height:300pt" o:ole="">
            <v:imagedata r:id="rId12" o:title=""/>
          </v:shape>
          <o:OLEObject Type="Embed" ProgID="Visio.Drawing.15" ShapeID="_x0000_i1025" DrawAspect="Content" ObjectID="_1573977931" r:id="rId13"/>
        </w:object>
      </w:r>
    </w:p>
    <w:p w14:paraId="661EEA8B" w14:textId="77777777" w:rsidR="00AA1F76" w:rsidRPr="00D2211E" w:rsidRDefault="00B110E2" w:rsidP="00B110E2">
      <w:pPr>
        <w:pStyle w:val="Beschriftung"/>
        <w:jc w:val="center"/>
        <w:rPr>
          <w:sz w:val="24"/>
          <w:szCs w:val="24"/>
        </w:rPr>
      </w:pPr>
      <w:bookmarkStart w:id="19" w:name="_Toc499952694"/>
      <w:r>
        <w:t xml:space="preserve">Use Case </w:t>
      </w:r>
      <w:r w:rsidR="00222407">
        <w:fldChar w:fldCharType="begin"/>
      </w:r>
      <w:r w:rsidR="00222407">
        <w:instrText xml:space="preserve"> SEQ Use_Case \* ARABIC </w:instrText>
      </w:r>
      <w:r w:rsidR="00222407">
        <w:fldChar w:fldCharType="separate"/>
      </w:r>
      <w:r>
        <w:rPr>
          <w:noProof/>
        </w:rPr>
        <w:t>1</w:t>
      </w:r>
      <w:r w:rsidR="00222407">
        <w:rPr>
          <w:noProof/>
        </w:rPr>
        <w:fldChar w:fldCharType="end"/>
      </w:r>
      <w:r>
        <w:t>: Seite aufrufen</w:t>
      </w:r>
      <w:bookmarkEnd w:id="19"/>
    </w:p>
    <w:p w14:paraId="4B18CD55" w14:textId="77777777" w:rsidR="00AA1F76" w:rsidRPr="00D2211E" w:rsidRDefault="00AA1F76" w:rsidP="00D2211E">
      <w:pPr>
        <w:jc w:val="center"/>
        <w:rPr>
          <w:szCs w:val="24"/>
        </w:rPr>
      </w:pPr>
    </w:p>
    <w:p w14:paraId="118A12DE" w14:textId="77777777" w:rsidR="00AA1F76" w:rsidRPr="00D2211E" w:rsidRDefault="00AA1F76"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79029215" w14:textId="77777777" w:rsidR="00AA1F76" w:rsidRPr="00A91CAF" w:rsidRDefault="00CB45DB" w:rsidP="00A91CAF">
      <w:pPr>
        <w:pStyle w:val="berschrift3"/>
      </w:pPr>
      <w:bookmarkStart w:id="20" w:name="_Toc499952783"/>
      <w:r w:rsidRPr="00A127A8">
        <w:lastRenderedPageBreak/>
        <w:t>U</w:t>
      </w:r>
      <w:r w:rsidR="00A127A8">
        <w:t>02</w:t>
      </w:r>
      <w:r w:rsidRPr="00A127A8">
        <w:t xml:space="preserve"> – </w:t>
      </w:r>
      <w:r w:rsidR="00D55A4B" w:rsidRPr="00A127A8">
        <w:t>Menü anzeigen</w:t>
      </w:r>
      <w:bookmarkEnd w:id="20"/>
    </w:p>
    <w:p w14:paraId="72AB1BBF" w14:textId="77777777" w:rsidR="00AA1F76" w:rsidRPr="00D2211E" w:rsidRDefault="00AA1F76" w:rsidP="00D2211E">
      <w:pPr>
        <w:rPr>
          <w:szCs w:val="24"/>
        </w:rPr>
      </w:pPr>
      <w:r w:rsidRPr="00D2211E">
        <w:rPr>
          <w:szCs w:val="24"/>
        </w:rPr>
        <w:t>Das System muss auf jeder Seite ein Menü anzeigen, welches, wenn der Anwender nicht angemeldet ist, Verlinkungen zur Anmeldeseite, Registrierungsseite und Startseite beinhalten muss. Wenn der Benutzer angemeldet ist muss das Menü Verlinkungen zur Profilseite des Benutzers, zur Abmeldung sowie zur Startseite beinhalten.</w:t>
      </w:r>
    </w:p>
    <w:p w14:paraId="295472C9" w14:textId="77777777" w:rsidR="00AA1F76" w:rsidRPr="00D2211E" w:rsidRDefault="00AA1F76" w:rsidP="00D2211E">
      <w:pPr>
        <w:rPr>
          <w:szCs w:val="24"/>
        </w:rPr>
      </w:pPr>
      <w:r w:rsidRPr="00D2211E">
        <w:rPr>
          <w:szCs w:val="24"/>
        </w:rPr>
        <w:t>Anmerkung: In den Aktivitätsdiagrammen ist aus Gründen der Übersicht nicht jedes Mal das Menü aufgeführt, dennoch ist es auf jeder Seite vorhanden und steht dem Anwender immer zur Verfügung.</w:t>
      </w:r>
    </w:p>
    <w:p w14:paraId="27C4615D" w14:textId="77777777" w:rsidR="00AA1F76" w:rsidRPr="00D2211E" w:rsidRDefault="00AA1F76" w:rsidP="00D2211E">
      <w:pPr>
        <w:rPr>
          <w:szCs w:val="24"/>
        </w:rPr>
      </w:pPr>
    </w:p>
    <w:p w14:paraId="33D7E62E" w14:textId="53F171D2" w:rsidR="00B110E2" w:rsidRDefault="00BD23CD" w:rsidP="00B110E2">
      <w:pPr>
        <w:keepNext/>
      </w:pPr>
      <w:r>
        <w:object w:dxaOrig="11257" w:dyaOrig="11184" w14:anchorId="447FF449">
          <v:shape id="_x0000_i1044" type="#_x0000_t75" style="width:453.6pt;height:450pt" o:ole="">
            <v:imagedata r:id="rId14" o:title=""/>
          </v:shape>
          <o:OLEObject Type="Embed" ProgID="Visio.Drawing.15" ShapeID="_x0000_i1044" DrawAspect="Content" ObjectID="_1573977932" r:id="rId15"/>
        </w:object>
      </w:r>
    </w:p>
    <w:p w14:paraId="7CA651CB" w14:textId="77777777" w:rsidR="00AA1F76" w:rsidRPr="00D2211E" w:rsidRDefault="00B110E2" w:rsidP="00A91CAF">
      <w:pPr>
        <w:pStyle w:val="Beschriftung"/>
        <w:jc w:val="center"/>
        <w:rPr>
          <w:rFonts w:asciiTheme="majorHAnsi" w:eastAsiaTheme="majorEastAsia" w:hAnsiTheme="majorHAnsi" w:cstheme="majorBidi"/>
          <w:b/>
          <w:bCs/>
          <w:color w:val="94C600" w:themeColor="accent1"/>
          <w:szCs w:val="24"/>
        </w:rPr>
      </w:pPr>
      <w:bookmarkStart w:id="21" w:name="_Toc499952695"/>
      <w:r>
        <w:t xml:space="preserve">Use Case </w:t>
      </w:r>
      <w:r w:rsidR="00222407">
        <w:fldChar w:fldCharType="begin"/>
      </w:r>
      <w:r w:rsidR="00222407">
        <w:instrText xml:space="preserve"> SEQ Use_Case \* ARABIC </w:instrText>
      </w:r>
      <w:r w:rsidR="00222407">
        <w:fldChar w:fldCharType="separate"/>
      </w:r>
      <w:r>
        <w:rPr>
          <w:noProof/>
        </w:rPr>
        <w:t>2</w:t>
      </w:r>
      <w:r w:rsidR="00222407">
        <w:rPr>
          <w:noProof/>
        </w:rPr>
        <w:fldChar w:fldCharType="end"/>
      </w:r>
      <w:r>
        <w:t>: Menü anzeigen</w:t>
      </w:r>
      <w:bookmarkEnd w:id="21"/>
      <w:r w:rsidR="00AA1F76" w:rsidRPr="00D2211E">
        <w:rPr>
          <w:szCs w:val="24"/>
        </w:rPr>
        <w:br w:type="page"/>
      </w:r>
    </w:p>
    <w:p w14:paraId="139CC5D8" w14:textId="77777777" w:rsidR="00AA1F76" w:rsidRPr="00A91CAF" w:rsidRDefault="00CB45DB" w:rsidP="00A91CAF">
      <w:pPr>
        <w:pStyle w:val="berschrift3"/>
      </w:pPr>
      <w:bookmarkStart w:id="22" w:name="_Toc499952784"/>
      <w:r w:rsidRPr="00A127A8">
        <w:lastRenderedPageBreak/>
        <w:t>U</w:t>
      </w:r>
      <w:r w:rsidR="00A127A8">
        <w:t>03</w:t>
      </w:r>
      <w:r w:rsidRPr="00A127A8">
        <w:t xml:space="preserve"> – </w:t>
      </w:r>
      <w:r w:rsidR="00820B58" w:rsidRPr="00A127A8">
        <w:t>Registrieren</w:t>
      </w:r>
      <w:bookmarkEnd w:id="22"/>
    </w:p>
    <w:p w14:paraId="005EB4EE" w14:textId="77777777" w:rsidR="00AA1F76" w:rsidRPr="00D2211E" w:rsidRDefault="00AA1F76" w:rsidP="00D2211E">
      <w:pPr>
        <w:rPr>
          <w:szCs w:val="24"/>
        </w:rPr>
      </w:pPr>
      <w:r w:rsidRPr="00D2211E">
        <w:rPr>
          <w:szCs w:val="24"/>
        </w:rPr>
        <w:t>Das System muss dem Anwender eine Funktion bereitstellen, mit der er sich am System registrieren kann. Dabei muss es zwei verschiedene Kundengruppen geben: Privatkunden und Geschäftskunden. Zwischen den beiden Eingabedialogen (D02 und D03) muss der Anwender über ein Kontrollkästchen umschalten können.</w:t>
      </w:r>
    </w:p>
    <w:p w14:paraId="4C4FD08C" w14:textId="77777777" w:rsidR="00AA1F76" w:rsidRPr="00D2211E" w:rsidRDefault="00AA1F76" w:rsidP="00D2211E">
      <w:pPr>
        <w:rPr>
          <w:szCs w:val="24"/>
        </w:rPr>
      </w:pPr>
      <w:r w:rsidRPr="00D2211E">
        <w:rPr>
          <w:szCs w:val="24"/>
        </w:rPr>
        <w:t>Für jede Kundengruppe gibt es verschiedene Anforderungen an einzugebenden Informationen bei der Registrierung:</w:t>
      </w:r>
    </w:p>
    <w:p w14:paraId="2D006CA5" w14:textId="77777777" w:rsidR="00AA1F76" w:rsidRPr="00D2211E" w:rsidRDefault="00AA1F76" w:rsidP="00D2211E">
      <w:pPr>
        <w:rPr>
          <w:szCs w:val="24"/>
        </w:rPr>
      </w:pPr>
    </w:p>
    <w:tbl>
      <w:tblPr>
        <w:tblStyle w:val="Tabellenraster"/>
        <w:tblW w:w="0" w:type="auto"/>
        <w:tblLook w:val="04A0" w:firstRow="1" w:lastRow="0" w:firstColumn="1" w:lastColumn="0" w:noHBand="0" w:noVBand="1"/>
      </w:tblPr>
      <w:tblGrid>
        <w:gridCol w:w="1413"/>
        <w:gridCol w:w="3685"/>
        <w:gridCol w:w="3964"/>
      </w:tblGrid>
      <w:tr w:rsidR="00AA1F76" w14:paraId="75DFDDE0" w14:textId="77777777" w:rsidTr="00AA1F76">
        <w:tc>
          <w:tcPr>
            <w:tcW w:w="1413" w:type="dxa"/>
          </w:tcPr>
          <w:p w14:paraId="0454B961" w14:textId="77777777" w:rsidR="00AA1F76" w:rsidRDefault="00AA1F76" w:rsidP="00AA1F76"/>
        </w:tc>
        <w:tc>
          <w:tcPr>
            <w:tcW w:w="3685" w:type="dxa"/>
          </w:tcPr>
          <w:p w14:paraId="415883FF" w14:textId="77777777" w:rsidR="00AA1F76" w:rsidRPr="00D2211E" w:rsidRDefault="00AA1F76" w:rsidP="00D2211E">
            <w:pPr>
              <w:rPr>
                <w:szCs w:val="24"/>
              </w:rPr>
            </w:pPr>
            <w:r w:rsidRPr="00D2211E">
              <w:rPr>
                <w:szCs w:val="24"/>
              </w:rPr>
              <w:t>Privatkunde</w:t>
            </w:r>
          </w:p>
        </w:tc>
        <w:tc>
          <w:tcPr>
            <w:tcW w:w="3964" w:type="dxa"/>
          </w:tcPr>
          <w:p w14:paraId="7BCCAB98" w14:textId="77777777" w:rsidR="00AA1F76" w:rsidRPr="00D2211E" w:rsidRDefault="00AA1F76" w:rsidP="00D2211E">
            <w:pPr>
              <w:rPr>
                <w:szCs w:val="24"/>
              </w:rPr>
            </w:pPr>
            <w:r w:rsidRPr="00D2211E">
              <w:rPr>
                <w:szCs w:val="24"/>
              </w:rPr>
              <w:t>Geschäftskunde</w:t>
            </w:r>
          </w:p>
        </w:tc>
      </w:tr>
      <w:tr w:rsidR="00AA1F76" w14:paraId="0DE39EFF" w14:textId="77777777" w:rsidTr="00AA1F76">
        <w:tc>
          <w:tcPr>
            <w:tcW w:w="1413" w:type="dxa"/>
          </w:tcPr>
          <w:p w14:paraId="284FDDBA" w14:textId="77777777" w:rsidR="00AA1F76" w:rsidRPr="00D2211E" w:rsidRDefault="00AA1F76" w:rsidP="00D2211E">
            <w:pPr>
              <w:rPr>
                <w:szCs w:val="24"/>
              </w:rPr>
            </w:pPr>
            <w:r w:rsidRPr="00D2211E">
              <w:rPr>
                <w:szCs w:val="24"/>
              </w:rPr>
              <w:t>Muss</w:t>
            </w:r>
          </w:p>
        </w:tc>
        <w:tc>
          <w:tcPr>
            <w:tcW w:w="3685" w:type="dxa"/>
          </w:tcPr>
          <w:p w14:paraId="1AF9EC15" w14:textId="77777777" w:rsidR="00AA1F76" w:rsidRDefault="00AA1F76" w:rsidP="00AA1F76">
            <w:pPr>
              <w:pStyle w:val="Listenabsatz"/>
              <w:numPr>
                <w:ilvl w:val="0"/>
                <w:numId w:val="3"/>
              </w:numPr>
            </w:pPr>
            <w:r>
              <w:t>Vorname</w:t>
            </w:r>
          </w:p>
          <w:p w14:paraId="00E2AE5C" w14:textId="77777777" w:rsidR="00AA1F76" w:rsidRDefault="00AA1F76" w:rsidP="00AA1F76">
            <w:pPr>
              <w:pStyle w:val="Listenabsatz"/>
              <w:numPr>
                <w:ilvl w:val="0"/>
                <w:numId w:val="3"/>
              </w:numPr>
            </w:pPr>
            <w:r>
              <w:t>Nachname</w:t>
            </w:r>
          </w:p>
          <w:p w14:paraId="1347B2E7" w14:textId="77777777" w:rsidR="00AA1F76" w:rsidRDefault="00AA1F76" w:rsidP="00AA1F76">
            <w:pPr>
              <w:pStyle w:val="Listenabsatz"/>
              <w:numPr>
                <w:ilvl w:val="0"/>
                <w:numId w:val="3"/>
              </w:numPr>
            </w:pPr>
            <w:r>
              <w:t>E-Mail</w:t>
            </w:r>
          </w:p>
          <w:p w14:paraId="40A6F33A" w14:textId="77777777" w:rsidR="00AA1F76" w:rsidRDefault="00AA1F76" w:rsidP="00AA1F76">
            <w:pPr>
              <w:pStyle w:val="Listenabsatz"/>
              <w:numPr>
                <w:ilvl w:val="0"/>
                <w:numId w:val="3"/>
              </w:numPr>
            </w:pPr>
            <w:r>
              <w:t>Land</w:t>
            </w:r>
          </w:p>
          <w:p w14:paraId="5FCDDCF6" w14:textId="77777777" w:rsidR="00AA1F76" w:rsidRDefault="00AA1F76" w:rsidP="00AA1F76">
            <w:pPr>
              <w:pStyle w:val="Listenabsatz"/>
              <w:numPr>
                <w:ilvl w:val="0"/>
                <w:numId w:val="3"/>
              </w:numPr>
            </w:pPr>
            <w:r>
              <w:t>Stadt</w:t>
            </w:r>
          </w:p>
          <w:p w14:paraId="77A2A646" w14:textId="77777777" w:rsidR="00AA1F76" w:rsidRDefault="00AA1F76" w:rsidP="00AA1F76">
            <w:pPr>
              <w:pStyle w:val="Listenabsatz"/>
              <w:numPr>
                <w:ilvl w:val="0"/>
                <w:numId w:val="3"/>
              </w:numPr>
            </w:pPr>
            <w:r>
              <w:t>PLZ</w:t>
            </w:r>
          </w:p>
          <w:p w14:paraId="35D1D4A0" w14:textId="77777777" w:rsidR="00AA1F76" w:rsidRDefault="00AA1F76" w:rsidP="00AA1F76">
            <w:pPr>
              <w:pStyle w:val="Listenabsatz"/>
              <w:numPr>
                <w:ilvl w:val="0"/>
                <w:numId w:val="3"/>
              </w:numPr>
            </w:pPr>
            <w:r>
              <w:t>Straße</w:t>
            </w:r>
          </w:p>
          <w:p w14:paraId="4DD6C814" w14:textId="77777777" w:rsidR="00AA1F76" w:rsidRDefault="00AA1F76" w:rsidP="00AA1F76">
            <w:pPr>
              <w:pStyle w:val="Listenabsatz"/>
              <w:numPr>
                <w:ilvl w:val="0"/>
                <w:numId w:val="3"/>
              </w:numPr>
            </w:pPr>
            <w:r>
              <w:t>Hausnummer</w:t>
            </w:r>
          </w:p>
          <w:p w14:paraId="43C68BD2" w14:textId="77777777" w:rsidR="00AA1F76" w:rsidRDefault="00AA1F76" w:rsidP="00AA1F76">
            <w:pPr>
              <w:pStyle w:val="Listenabsatz"/>
              <w:numPr>
                <w:ilvl w:val="0"/>
                <w:numId w:val="3"/>
              </w:numPr>
            </w:pPr>
            <w:r>
              <w:t>Passwort</w:t>
            </w:r>
          </w:p>
        </w:tc>
        <w:tc>
          <w:tcPr>
            <w:tcW w:w="3964" w:type="dxa"/>
          </w:tcPr>
          <w:p w14:paraId="32EEC7FD" w14:textId="77777777" w:rsidR="00AA1F76" w:rsidRDefault="00AA1F76" w:rsidP="00AA1F76">
            <w:pPr>
              <w:pStyle w:val="Listenabsatz"/>
              <w:numPr>
                <w:ilvl w:val="0"/>
                <w:numId w:val="3"/>
              </w:numPr>
            </w:pPr>
            <w:r>
              <w:t>Firma</w:t>
            </w:r>
          </w:p>
          <w:p w14:paraId="0D7B0071" w14:textId="77777777" w:rsidR="00AA1F76" w:rsidRDefault="00AA1F76" w:rsidP="00AA1F76">
            <w:pPr>
              <w:pStyle w:val="Listenabsatz"/>
              <w:numPr>
                <w:ilvl w:val="0"/>
                <w:numId w:val="3"/>
              </w:numPr>
            </w:pPr>
            <w:r>
              <w:t>E-Mail</w:t>
            </w:r>
          </w:p>
          <w:p w14:paraId="42CCA620" w14:textId="77777777" w:rsidR="00AA1F76" w:rsidRDefault="00AA1F76" w:rsidP="00AA1F76">
            <w:pPr>
              <w:pStyle w:val="Listenabsatz"/>
              <w:numPr>
                <w:ilvl w:val="0"/>
                <w:numId w:val="3"/>
              </w:numPr>
            </w:pPr>
            <w:r>
              <w:t>Land</w:t>
            </w:r>
          </w:p>
          <w:p w14:paraId="400DE082" w14:textId="77777777" w:rsidR="00AA1F76" w:rsidRDefault="00AA1F76" w:rsidP="00AA1F76">
            <w:pPr>
              <w:pStyle w:val="Listenabsatz"/>
              <w:numPr>
                <w:ilvl w:val="0"/>
                <w:numId w:val="3"/>
              </w:numPr>
            </w:pPr>
            <w:r>
              <w:t>Stadt</w:t>
            </w:r>
          </w:p>
          <w:p w14:paraId="6F6AAE9F" w14:textId="77777777" w:rsidR="00AA1F76" w:rsidRDefault="00AA1F76" w:rsidP="00AA1F76">
            <w:pPr>
              <w:pStyle w:val="Listenabsatz"/>
              <w:numPr>
                <w:ilvl w:val="0"/>
                <w:numId w:val="3"/>
              </w:numPr>
            </w:pPr>
            <w:r>
              <w:t>PLZ</w:t>
            </w:r>
          </w:p>
          <w:p w14:paraId="6AB9E9F8" w14:textId="77777777" w:rsidR="00AA1F76" w:rsidRDefault="00AA1F76" w:rsidP="00AA1F76">
            <w:pPr>
              <w:pStyle w:val="Listenabsatz"/>
              <w:numPr>
                <w:ilvl w:val="0"/>
                <w:numId w:val="3"/>
              </w:numPr>
            </w:pPr>
            <w:r>
              <w:t>Straße</w:t>
            </w:r>
          </w:p>
          <w:p w14:paraId="7951B19F" w14:textId="77777777" w:rsidR="00AA1F76" w:rsidRDefault="00AA1F76" w:rsidP="00AA1F76">
            <w:pPr>
              <w:pStyle w:val="Listenabsatz"/>
              <w:numPr>
                <w:ilvl w:val="0"/>
                <w:numId w:val="3"/>
              </w:numPr>
            </w:pPr>
            <w:r>
              <w:t>Hausnummer</w:t>
            </w:r>
          </w:p>
          <w:p w14:paraId="4E181B7E" w14:textId="77777777" w:rsidR="00AA1F76" w:rsidRDefault="00AA1F76" w:rsidP="00AA1F76">
            <w:pPr>
              <w:pStyle w:val="Listenabsatz"/>
              <w:numPr>
                <w:ilvl w:val="0"/>
                <w:numId w:val="3"/>
              </w:numPr>
            </w:pPr>
            <w:r>
              <w:t>Passwort</w:t>
            </w:r>
          </w:p>
        </w:tc>
      </w:tr>
      <w:tr w:rsidR="00AA1F76" w14:paraId="5EEEFF23" w14:textId="77777777" w:rsidTr="00AA1F76">
        <w:tc>
          <w:tcPr>
            <w:tcW w:w="1413" w:type="dxa"/>
          </w:tcPr>
          <w:p w14:paraId="70575787" w14:textId="77777777" w:rsidR="00AA1F76" w:rsidRPr="00D2211E" w:rsidRDefault="00AA1F76" w:rsidP="00D2211E">
            <w:pPr>
              <w:rPr>
                <w:szCs w:val="24"/>
              </w:rPr>
            </w:pPr>
            <w:r w:rsidRPr="00D2211E">
              <w:rPr>
                <w:szCs w:val="24"/>
              </w:rPr>
              <w:t>Optional</w:t>
            </w:r>
          </w:p>
        </w:tc>
        <w:tc>
          <w:tcPr>
            <w:tcW w:w="3685" w:type="dxa"/>
          </w:tcPr>
          <w:p w14:paraId="61C5CD67" w14:textId="77777777" w:rsidR="00AA1F76" w:rsidRDefault="00AA1F76" w:rsidP="00AA1F76">
            <w:pPr>
              <w:pStyle w:val="Listenabsatz"/>
              <w:numPr>
                <w:ilvl w:val="0"/>
                <w:numId w:val="4"/>
              </w:numPr>
            </w:pPr>
            <w:r>
              <w:t>Telefonnummer</w:t>
            </w:r>
          </w:p>
          <w:p w14:paraId="7C65CFE4" w14:textId="77777777" w:rsidR="00AA1F76" w:rsidRDefault="00AA1F76" w:rsidP="00AA1F76">
            <w:pPr>
              <w:pStyle w:val="Listenabsatz"/>
              <w:numPr>
                <w:ilvl w:val="0"/>
                <w:numId w:val="4"/>
              </w:numPr>
            </w:pPr>
            <w:r>
              <w:t>Profilbild</w:t>
            </w:r>
          </w:p>
        </w:tc>
        <w:tc>
          <w:tcPr>
            <w:tcW w:w="3964" w:type="dxa"/>
          </w:tcPr>
          <w:p w14:paraId="68E5581C" w14:textId="77777777" w:rsidR="00AA1F76" w:rsidRDefault="00AA1F76" w:rsidP="00AA1F76">
            <w:pPr>
              <w:pStyle w:val="Listenabsatz"/>
              <w:numPr>
                <w:ilvl w:val="0"/>
                <w:numId w:val="4"/>
              </w:numPr>
            </w:pPr>
            <w:r>
              <w:t>Webseite</w:t>
            </w:r>
          </w:p>
          <w:p w14:paraId="417214CC" w14:textId="77777777" w:rsidR="00AA1F76" w:rsidRDefault="00AA1F76" w:rsidP="00AA1F76">
            <w:pPr>
              <w:pStyle w:val="Listenabsatz"/>
              <w:numPr>
                <w:ilvl w:val="0"/>
                <w:numId w:val="4"/>
              </w:numPr>
            </w:pPr>
            <w:r>
              <w:t>Twitter</w:t>
            </w:r>
          </w:p>
          <w:p w14:paraId="50949BCB" w14:textId="77777777" w:rsidR="00AA1F76" w:rsidRDefault="00AA1F76" w:rsidP="00AA1F76">
            <w:pPr>
              <w:pStyle w:val="Listenabsatz"/>
              <w:numPr>
                <w:ilvl w:val="0"/>
                <w:numId w:val="4"/>
              </w:numPr>
            </w:pPr>
            <w:r>
              <w:t>Instagram</w:t>
            </w:r>
          </w:p>
          <w:p w14:paraId="702991BC" w14:textId="77777777" w:rsidR="00AA1F76" w:rsidRDefault="00AA1F76" w:rsidP="00AA1F76">
            <w:pPr>
              <w:pStyle w:val="Listenabsatz"/>
              <w:numPr>
                <w:ilvl w:val="0"/>
                <w:numId w:val="4"/>
              </w:numPr>
            </w:pPr>
            <w:r>
              <w:t>Facebook</w:t>
            </w:r>
          </w:p>
          <w:p w14:paraId="05C8D515" w14:textId="77777777" w:rsidR="00AA1F76" w:rsidRDefault="00AA1F76" w:rsidP="00AA1F76">
            <w:pPr>
              <w:pStyle w:val="Listenabsatz"/>
              <w:numPr>
                <w:ilvl w:val="0"/>
                <w:numId w:val="4"/>
              </w:numPr>
            </w:pPr>
            <w:r>
              <w:t>Profilbild</w:t>
            </w:r>
          </w:p>
          <w:p w14:paraId="04A33CCE" w14:textId="77777777" w:rsidR="00AA1F76" w:rsidRDefault="00AA1F76" w:rsidP="00AA1F76">
            <w:pPr>
              <w:pStyle w:val="Listenabsatz"/>
              <w:numPr>
                <w:ilvl w:val="0"/>
                <w:numId w:val="4"/>
              </w:numPr>
            </w:pPr>
            <w:r>
              <w:t>Banner</w:t>
            </w:r>
          </w:p>
          <w:p w14:paraId="05606AD4" w14:textId="77777777" w:rsidR="00AA1F76" w:rsidRDefault="00AA1F76" w:rsidP="00AA1F76">
            <w:pPr>
              <w:pStyle w:val="Listenabsatz"/>
              <w:numPr>
                <w:ilvl w:val="0"/>
                <w:numId w:val="4"/>
              </w:numPr>
            </w:pPr>
            <w:r>
              <w:t>Telefonnummer</w:t>
            </w:r>
          </w:p>
        </w:tc>
      </w:tr>
    </w:tbl>
    <w:p w14:paraId="11BEBD6E" w14:textId="77777777" w:rsidR="00AA1F76" w:rsidRPr="00D2211E" w:rsidRDefault="00AA1F76" w:rsidP="00D2211E">
      <w:pPr>
        <w:rPr>
          <w:szCs w:val="24"/>
        </w:rPr>
      </w:pPr>
    </w:p>
    <w:p w14:paraId="5D75E506" w14:textId="77777777" w:rsidR="00AA1F76" w:rsidRPr="00D2211E" w:rsidRDefault="00AA1F76" w:rsidP="00D2211E">
      <w:pPr>
        <w:rPr>
          <w:szCs w:val="24"/>
        </w:rPr>
      </w:pPr>
      <w:r w:rsidRPr="00D2211E">
        <w:rPr>
          <w:szCs w:val="24"/>
        </w:rPr>
        <w:t>Das Passwort muss vom System zweimal abgefragt und auf Gleichheit geprüft werden, damit Tippfehler bei der Eingabe vermieden werden.</w:t>
      </w:r>
    </w:p>
    <w:p w14:paraId="0EDFFCA3" w14:textId="77777777" w:rsidR="00AA1F76" w:rsidRPr="00D2211E" w:rsidRDefault="00AA1F76" w:rsidP="00D2211E">
      <w:pPr>
        <w:rPr>
          <w:szCs w:val="24"/>
        </w:rPr>
      </w:pPr>
      <w:r w:rsidRPr="00D2211E">
        <w:rPr>
          <w:szCs w:val="24"/>
        </w:rPr>
        <w:t>Das System muss Pflichteingabefelder mit einem Sternchen markieren.</w:t>
      </w:r>
    </w:p>
    <w:p w14:paraId="41EBAA71" w14:textId="77777777" w:rsidR="00AA1F76" w:rsidRPr="00D2211E" w:rsidRDefault="00AA1F76" w:rsidP="00D2211E">
      <w:pPr>
        <w:rPr>
          <w:szCs w:val="24"/>
        </w:rPr>
      </w:pPr>
      <w:r w:rsidRPr="00D2211E">
        <w:rPr>
          <w:szCs w:val="24"/>
        </w:rPr>
        <w:t>Das System muss eine</w:t>
      </w:r>
      <w:r w:rsidR="00C870DC">
        <w:rPr>
          <w:szCs w:val="24"/>
        </w:rPr>
        <w:t>n</w:t>
      </w:r>
      <w:r w:rsidRPr="00D2211E">
        <w:rPr>
          <w:szCs w:val="24"/>
        </w:rPr>
        <w:t xml:space="preserve"> </w:t>
      </w:r>
      <w:r w:rsidR="00C870DC">
        <w:rPr>
          <w:szCs w:val="24"/>
        </w:rPr>
        <w:t>Knopf</w:t>
      </w:r>
      <w:r w:rsidRPr="00D2211E">
        <w:rPr>
          <w:szCs w:val="24"/>
        </w:rPr>
        <w:t xml:space="preserve"> auf der Regi</w:t>
      </w:r>
      <w:r w:rsidR="00C870DC">
        <w:rPr>
          <w:szCs w:val="24"/>
        </w:rPr>
        <w:t>strierungsseite anzeigen. Dieser Knopf</w:t>
      </w:r>
      <w:r w:rsidRPr="00D2211E">
        <w:rPr>
          <w:szCs w:val="24"/>
        </w:rPr>
        <w:t xml:space="preserve"> muss solange ausgegraut und nicht anklickbar sein, bis alle Pflichtangaben korrekt befüllt wurden.</w:t>
      </w:r>
    </w:p>
    <w:p w14:paraId="08F697DB" w14:textId="77777777" w:rsidR="00AA1F76" w:rsidRPr="00D2211E" w:rsidRDefault="00AA1F76" w:rsidP="00D2211E">
      <w:pPr>
        <w:rPr>
          <w:szCs w:val="24"/>
        </w:rPr>
      </w:pPr>
      <w:r w:rsidRPr="00D2211E">
        <w:rPr>
          <w:szCs w:val="24"/>
        </w:rPr>
        <w:t xml:space="preserve">Eine Prüfung auf korrekte Daten muss nur bei dem Passwort erfolgen. Dabei muss das Passwort </w:t>
      </w:r>
      <w:r w:rsidR="00C870DC">
        <w:rPr>
          <w:szCs w:val="24"/>
        </w:rPr>
        <w:t xml:space="preserve">mindestens 8 Zeichen lang sein und </w:t>
      </w:r>
      <w:r w:rsidR="00041661">
        <w:rPr>
          <w:szCs w:val="24"/>
        </w:rPr>
        <w:t xml:space="preserve">darf nur </w:t>
      </w:r>
      <w:r w:rsidR="008A4E51">
        <w:rPr>
          <w:szCs w:val="24"/>
        </w:rPr>
        <w:t xml:space="preserve">gültige </w:t>
      </w:r>
      <w:r w:rsidR="00041661" w:rsidRPr="00041661">
        <w:rPr>
          <w:szCs w:val="24"/>
        </w:rPr>
        <w:t>alphanumerisch</w:t>
      </w:r>
      <w:r w:rsidR="00041661">
        <w:rPr>
          <w:szCs w:val="24"/>
        </w:rPr>
        <w:t>e Zeichen enthalten (a-z, A-Z,0-9,</w:t>
      </w:r>
      <w:r w:rsidR="008A4E51">
        <w:rPr>
          <w:szCs w:val="24"/>
        </w:rPr>
        <w:t xml:space="preserve"> Sonderzeichen</w:t>
      </w:r>
      <w:r w:rsidR="00041661">
        <w:rPr>
          <w:szCs w:val="24"/>
        </w:rPr>
        <w:t>)</w:t>
      </w:r>
    </w:p>
    <w:p w14:paraId="772C6820" w14:textId="77777777" w:rsidR="00AA1F76" w:rsidRDefault="00AA1F76" w:rsidP="00D2211E">
      <w:pPr>
        <w:rPr>
          <w:szCs w:val="24"/>
        </w:rPr>
      </w:pPr>
      <w:r w:rsidRPr="00D2211E">
        <w:rPr>
          <w:szCs w:val="24"/>
        </w:rPr>
        <w:t>Nachdem der Anwender alle Pflich</w:t>
      </w:r>
      <w:r w:rsidR="00C870DC">
        <w:rPr>
          <w:szCs w:val="24"/>
        </w:rPr>
        <w:t>tangaben gemacht hat und auf den</w:t>
      </w:r>
      <w:r w:rsidRPr="00D2211E">
        <w:rPr>
          <w:szCs w:val="24"/>
        </w:rPr>
        <w:t xml:space="preserve"> „Registrieren“-</w:t>
      </w:r>
      <w:r w:rsidR="00C870DC">
        <w:rPr>
          <w:szCs w:val="24"/>
        </w:rPr>
        <w:t>Knopf</w:t>
      </w:r>
      <w:r w:rsidRPr="00D2211E">
        <w:rPr>
          <w:szCs w:val="24"/>
        </w:rPr>
        <w:t xml:space="preserve"> geklickt hat, muss er zur Startseite weitergeleitet werden. Außerdem muss das </w:t>
      </w:r>
      <w:r w:rsidRPr="00D2211E">
        <w:rPr>
          <w:szCs w:val="24"/>
        </w:rPr>
        <w:lastRenderedPageBreak/>
        <w:t>System dem Anwender eine E-Mail mit einem Registrierungslink schicken. Klickt der Anwender auf diesen Link, muss das System den Anwender freischalten und zur Anmeldeseite weiterleiten.</w:t>
      </w:r>
    </w:p>
    <w:p w14:paraId="7DA37CF9" w14:textId="2BEAD769" w:rsidR="00A91CAF" w:rsidRDefault="00A91CAF" w:rsidP="00D2211E">
      <w:pPr>
        <w:rPr>
          <w:szCs w:val="24"/>
        </w:rPr>
      </w:pPr>
      <w:r w:rsidRPr="00A91CAF">
        <w:rPr>
          <w:szCs w:val="24"/>
        </w:rPr>
        <w:t>Der Bestätigungslink in der E-Mail ist nur einmalig gültig. Der Bestätigungslink ist nur 24h nach dem Versenden der E-Mail gültig. Klickt der Benutzer in diesem Zeitraum nicht auf den Bestätigungslink, ist der Bestätigungslink nicht mehr gültig und alle Daten die bei der Registrierung angegeben wurde</w:t>
      </w:r>
      <w:r>
        <w:rPr>
          <w:szCs w:val="24"/>
        </w:rPr>
        <w:t>n</w:t>
      </w:r>
      <w:r w:rsidRPr="00A91CAF">
        <w:rPr>
          <w:szCs w:val="24"/>
        </w:rPr>
        <w:t xml:space="preserve"> </w:t>
      </w:r>
      <w:r>
        <w:rPr>
          <w:szCs w:val="24"/>
        </w:rPr>
        <w:t xml:space="preserve">müssen </w:t>
      </w:r>
      <w:r w:rsidRPr="00A91CAF">
        <w:rPr>
          <w:szCs w:val="24"/>
        </w:rPr>
        <w:t>aus der Datenbank gelöscht</w:t>
      </w:r>
      <w:r>
        <w:rPr>
          <w:szCs w:val="24"/>
        </w:rPr>
        <w:t xml:space="preserve"> werden</w:t>
      </w:r>
      <w:r w:rsidRPr="00A91CAF">
        <w:rPr>
          <w:szCs w:val="24"/>
        </w:rPr>
        <w:t>.</w:t>
      </w:r>
      <w:r w:rsidR="00C870DC">
        <w:rPr>
          <w:szCs w:val="24"/>
        </w:rPr>
        <w:t xml:space="preserve"> Die invaliden Registrierungsdaten müssen </w:t>
      </w:r>
      <w:r w:rsidR="002C65E1">
        <w:rPr>
          <w:szCs w:val="24"/>
        </w:rPr>
        <w:t>bis zum</w:t>
      </w:r>
      <w:r w:rsidR="00C870DC">
        <w:rPr>
          <w:szCs w:val="24"/>
        </w:rPr>
        <w:t xml:space="preserve"> Ende des Tages (23:59:59) automatisch entfernt werden.</w:t>
      </w:r>
      <w:r w:rsidRPr="00A91CAF">
        <w:rPr>
          <w:szCs w:val="24"/>
        </w:rPr>
        <w:t xml:space="preserve"> Der Benutzer hat die Möglichkeit sich erneut zu registrieren.</w:t>
      </w:r>
    </w:p>
    <w:p w14:paraId="03FE4549" w14:textId="77777777" w:rsidR="00D50263" w:rsidRDefault="00D50263" w:rsidP="00D2211E">
      <w:pPr>
        <w:rPr>
          <w:szCs w:val="24"/>
        </w:rPr>
      </w:pPr>
      <w:r>
        <w:rPr>
          <w:szCs w:val="24"/>
        </w:rPr>
        <w:t>Falls die E-Mail-Adresse gesperrt ist, weil der Benutzer schon einmal mit dieser E-Mail-Adresse registriert war, muss das System eine Information dazu anstatt des Registrierungslinks als E-Mail versenden.</w:t>
      </w:r>
      <w:r w:rsidR="00C870DC">
        <w:rPr>
          <w:szCs w:val="24"/>
        </w:rPr>
        <w:t xml:space="preserve"> Diese Information beinhaltet einen Link zum zurücksetzten des Passworts des Benutzers.</w:t>
      </w:r>
    </w:p>
    <w:p w14:paraId="4CB4B97E" w14:textId="77777777" w:rsidR="00A91CAF" w:rsidRPr="00D2211E" w:rsidRDefault="00A91CAF" w:rsidP="00D2211E">
      <w:pPr>
        <w:rPr>
          <w:szCs w:val="24"/>
        </w:rPr>
      </w:pPr>
    </w:p>
    <w:p w14:paraId="4C3CE48C" w14:textId="34C449D1" w:rsidR="00B110E2" w:rsidRDefault="00BD23CD" w:rsidP="00B110E2">
      <w:pPr>
        <w:keepNext/>
        <w:jc w:val="center"/>
      </w:pPr>
      <w:r>
        <w:object w:dxaOrig="9337" w:dyaOrig="14485" w14:anchorId="5CD82DB9">
          <v:shape id="_x0000_i1047" type="#_x0000_t75" style="width:411.6pt;height:637.2pt" o:ole="">
            <v:imagedata r:id="rId16" o:title=""/>
          </v:shape>
          <o:OLEObject Type="Embed" ProgID="Visio.Drawing.15" ShapeID="_x0000_i1047" DrawAspect="Content" ObjectID="_1573977933" r:id="rId17"/>
        </w:object>
      </w:r>
    </w:p>
    <w:p w14:paraId="5718BD87" w14:textId="77777777" w:rsidR="00AA1F76" w:rsidRPr="00D2211E" w:rsidRDefault="00B110E2" w:rsidP="00B110E2">
      <w:pPr>
        <w:pStyle w:val="Beschriftung"/>
        <w:jc w:val="center"/>
        <w:rPr>
          <w:sz w:val="24"/>
          <w:szCs w:val="24"/>
        </w:rPr>
      </w:pPr>
      <w:bookmarkStart w:id="23" w:name="_Toc499952696"/>
      <w:r>
        <w:t xml:space="preserve">Use Case </w:t>
      </w:r>
      <w:r w:rsidR="00222407">
        <w:fldChar w:fldCharType="begin"/>
      </w:r>
      <w:r w:rsidR="00222407">
        <w:instrText xml:space="preserve"> SEQ Use_Case \* ARABIC</w:instrText>
      </w:r>
      <w:r w:rsidR="00222407">
        <w:instrText xml:space="preserve"> </w:instrText>
      </w:r>
      <w:r w:rsidR="00222407">
        <w:fldChar w:fldCharType="separate"/>
      </w:r>
      <w:r>
        <w:rPr>
          <w:noProof/>
        </w:rPr>
        <w:t>3</w:t>
      </w:r>
      <w:r w:rsidR="00222407">
        <w:rPr>
          <w:noProof/>
        </w:rPr>
        <w:fldChar w:fldCharType="end"/>
      </w:r>
      <w:r>
        <w:t>: Registrierung</w:t>
      </w:r>
      <w:bookmarkEnd w:id="23"/>
    </w:p>
    <w:p w14:paraId="6B2BC8BF" w14:textId="77777777" w:rsidR="00AA1F76" w:rsidRPr="00A91CAF" w:rsidRDefault="00820B58" w:rsidP="00A91CAF">
      <w:pPr>
        <w:pStyle w:val="berschrift3"/>
      </w:pPr>
      <w:bookmarkStart w:id="24" w:name="_Toc499952785"/>
      <w:r w:rsidRPr="00A127A8">
        <w:lastRenderedPageBreak/>
        <w:t>U0</w:t>
      </w:r>
      <w:r w:rsidR="00A127A8">
        <w:t>4</w:t>
      </w:r>
      <w:r w:rsidRPr="00A127A8">
        <w:t xml:space="preserve"> – Anmelden</w:t>
      </w:r>
      <w:bookmarkEnd w:id="24"/>
    </w:p>
    <w:p w14:paraId="09C12606" w14:textId="77777777" w:rsidR="00AA1F76" w:rsidRPr="00D2211E" w:rsidRDefault="00AA1F76" w:rsidP="00D2211E">
      <w:pPr>
        <w:rPr>
          <w:szCs w:val="24"/>
        </w:rPr>
      </w:pPr>
      <w:r w:rsidRPr="00D2211E">
        <w:rPr>
          <w:szCs w:val="24"/>
        </w:rPr>
        <w:t xml:space="preserve">Das System muss eine Anmeldung für den Anwender bereitstellen. Dabei muss das System auf einer Anmeldeseite (D04) E-Mail und Passwort des Anwenders abfragen. </w:t>
      </w:r>
      <w:r w:rsidR="00A91CAF">
        <w:rPr>
          <w:rFonts w:eastAsia="Arial" w:cs="Arial"/>
        </w:rPr>
        <w:t xml:space="preserve">Eine E-Mail-Adresse und das dazugehörige Passwort sind erst dann gültig, wenn der Benutzer sich vorher mit denselben Daten registriert hat. </w:t>
      </w:r>
      <w:r w:rsidRPr="00D2211E">
        <w:rPr>
          <w:szCs w:val="24"/>
        </w:rPr>
        <w:t>Das System muss dem Anwender auch die Möglichkeit bieten sein Passwort zurücksetzen zu lassen (U06).</w:t>
      </w:r>
    </w:p>
    <w:p w14:paraId="51DC778A" w14:textId="77777777" w:rsidR="00AA1F76" w:rsidRPr="00D2211E" w:rsidRDefault="00AA1F76" w:rsidP="00D2211E">
      <w:pPr>
        <w:rPr>
          <w:szCs w:val="24"/>
        </w:rPr>
      </w:pPr>
      <w:r w:rsidRPr="00D2211E">
        <w:rPr>
          <w:szCs w:val="24"/>
        </w:rPr>
        <w:t>Das System muss, nachdem der Anwender auf „anmelden“ geklickt hat, prüfen, ob das Passwort richtig war. Falls ja, muss das System den Anwender zur Startseite (D01) weiterleiten. Andernfalls muss das System eine Meldung anzeigen, dass das Passwort nicht korrekt war. Der Anwender kann dann erneut seine Anmeldedaten angeben oder sein Passwort zurücksetzen lassen</w:t>
      </w:r>
      <w:r w:rsidR="00A91CAF">
        <w:rPr>
          <w:szCs w:val="24"/>
        </w:rPr>
        <w:t xml:space="preserve"> (U06)</w:t>
      </w:r>
      <w:r w:rsidRPr="00D2211E">
        <w:rPr>
          <w:szCs w:val="24"/>
        </w:rPr>
        <w:t xml:space="preserve">. </w:t>
      </w:r>
    </w:p>
    <w:p w14:paraId="11E2CE4A" w14:textId="77777777" w:rsidR="00AA1F76" w:rsidRPr="00D2211E" w:rsidRDefault="00AA1F76" w:rsidP="00D2211E">
      <w:pPr>
        <w:rPr>
          <w:szCs w:val="24"/>
        </w:rPr>
      </w:pPr>
    </w:p>
    <w:p w14:paraId="4510A89A" w14:textId="638DC327" w:rsidR="00B110E2" w:rsidRDefault="00BD23CD" w:rsidP="00B110E2">
      <w:pPr>
        <w:keepNext/>
        <w:jc w:val="center"/>
      </w:pPr>
      <w:r>
        <w:object w:dxaOrig="9012" w:dyaOrig="11809" w14:anchorId="08C0B288">
          <v:shape id="_x0000_i1053" type="#_x0000_t75" style="width:451.2pt;height:590.4pt" o:ole="">
            <v:imagedata r:id="rId18" o:title=""/>
          </v:shape>
          <o:OLEObject Type="Embed" ProgID="Visio.Drawing.15" ShapeID="_x0000_i1053" DrawAspect="Content" ObjectID="_1573977934" r:id="rId19"/>
        </w:object>
      </w:r>
    </w:p>
    <w:p w14:paraId="2B20ECDF" w14:textId="77777777" w:rsidR="00AA1F76" w:rsidRPr="00D2211E" w:rsidRDefault="00B110E2" w:rsidP="00B110E2">
      <w:pPr>
        <w:pStyle w:val="Beschriftung"/>
        <w:jc w:val="center"/>
        <w:rPr>
          <w:sz w:val="24"/>
          <w:szCs w:val="24"/>
        </w:rPr>
      </w:pPr>
      <w:bookmarkStart w:id="25" w:name="_Toc499952697"/>
      <w:r>
        <w:t xml:space="preserve">Use Case </w:t>
      </w:r>
      <w:r w:rsidR="00222407">
        <w:fldChar w:fldCharType="begin"/>
      </w:r>
      <w:r w:rsidR="00222407">
        <w:instrText xml:space="preserve"> SEQ Use_Case \* ARABIC </w:instrText>
      </w:r>
      <w:r w:rsidR="00222407">
        <w:fldChar w:fldCharType="separate"/>
      </w:r>
      <w:r>
        <w:rPr>
          <w:noProof/>
        </w:rPr>
        <w:t>4</w:t>
      </w:r>
      <w:r w:rsidR="00222407">
        <w:rPr>
          <w:noProof/>
        </w:rPr>
        <w:fldChar w:fldCharType="end"/>
      </w:r>
      <w:r>
        <w:t>: Anmelden</w:t>
      </w:r>
      <w:bookmarkEnd w:id="25"/>
    </w:p>
    <w:p w14:paraId="292BE115" w14:textId="77777777" w:rsidR="00D2211E" w:rsidRDefault="00D2211E">
      <w:pPr>
        <w:spacing w:after="200"/>
        <w:rPr>
          <w:rFonts w:asciiTheme="majorHAnsi" w:eastAsiaTheme="majorEastAsia" w:hAnsiTheme="majorHAnsi" w:cstheme="majorBidi"/>
          <w:b/>
          <w:bCs/>
          <w:color w:val="94C600" w:themeColor="accent1"/>
        </w:rPr>
      </w:pPr>
      <w:r>
        <w:br w:type="page"/>
      </w:r>
    </w:p>
    <w:p w14:paraId="1366B3B4" w14:textId="77777777" w:rsidR="00AA1F76" w:rsidRPr="00A91CAF" w:rsidRDefault="00AA1F76" w:rsidP="00A91CAF">
      <w:pPr>
        <w:pStyle w:val="berschrift3"/>
      </w:pPr>
      <w:bookmarkStart w:id="26" w:name="_Toc499952786"/>
      <w:r>
        <w:lastRenderedPageBreak/>
        <w:t>U05 – Abmelden</w:t>
      </w:r>
      <w:bookmarkEnd w:id="26"/>
    </w:p>
    <w:p w14:paraId="6608C865" w14:textId="1196F489" w:rsidR="00AA1F76" w:rsidRPr="00D2211E" w:rsidRDefault="00AA1F76" w:rsidP="00D2211E">
      <w:pPr>
        <w:rPr>
          <w:szCs w:val="24"/>
        </w:rPr>
      </w:pPr>
      <w:r w:rsidRPr="00D2211E">
        <w:rPr>
          <w:szCs w:val="24"/>
        </w:rPr>
        <w:t>Das System muss dem Anwender, sofern er angemeldet ist, eine</w:t>
      </w:r>
      <w:r w:rsidR="00041661">
        <w:rPr>
          <w:szCs w:val="24"/>
        </w:rPr>
        <w:t>n</w:t>
      </w:r>
      <w:r w:rsidRPr="00D2211E">
        <w:rPr>
          <w:szCs w:val="24"/>
        </w:rPr>
        <w:t xml:space="preserve"> </w:t>
      </w:r>
      <w:r w:rsidR="00041661">
        <w:rPr>
          <w:szCs w:val="24"/>
        </w:rPr>
        <w:t>Knopf</w:t>
      </w:r>
      <w:r w:rsidRPr="00D2211E">
        <w:rPr>
          <w:szCs w:val="24"/>
        </w:rPr>
        <w:t xml:space="preserve"> zur Verfügung stellen, über </w:t>
      </w:r>
      <w:r w:rsidR="008A66CC">
        <w:rPr>
          <w:szCs w:val="24"/>
        </w:rPr>
        <w:t>d</w:t>
      </w:r>
      <w:r w:rsidRPr="00D2211E">
        <w:rPr>
          <w:szCs w:val="24"/>
        </w:rPr>
        <w:t>er</w:t>
      </w:r>
      <w:r w:rsidR="008A66CC">
        <w:rPr>
          <w:szCs w:val="24"/>
        </w:rPr>
        <w:t xml:space="preserve"> Anwender</w:t>
      </w:r>
      <w:r w:rsidRPr="00D2211E">
        <w:rPr>
          <w:szCs w:val="24"/>
        </w:rPr>
        <w:t xml:space="preserve"> sich jederzeit abmelden kann. Nach der Abmeldung muss das System den </w:t>
      </w:r>
      <w:r w:rsidR="00A91CAF">
        <w:rPr>
          <w:szCs w:val="24"/>
        </w:rPr>
        <w:t>Anwender</w:t>
      </w:r>
      <w:r w:rsidRPr="00D2211E">
        <w:rPr>
          <w:szCs w:val="24"/>
        </w:rPr>
        <w:t xml:space="preserve"> immer zur Startseite (D00) weiterleiten.</w:t>
      </w:r>
    </w:p>
    <w:p w14:paraId="79FCB9E2" w14:textId="77777777" w:rsidR="00AA1F76" w:rsidRPr="00D2211E" w:rsidRDefault="00AA1F76" w:rsidP="00D2211E">
      <w:pPr>
        <w:rPr>
          <w:szCs w:val="24"/>
        </w:rPr>
      </w:pPr>
    </w:p>
    <w:p w14:paraId="6F740238" w14:textId="1390BF44" w:rsidR="00B110E2" w:rsidRDefault="00BD23CD" w:rsidP="00B110E2">
      <w:pPr>
        <w:keepNext/>
        <w:jc w:val="center"/>
      </w:pPr>
      <w:r>
        <w:object w:dxaOrig="7669" w:dyaOrig="6037" w14:anchorId="72CBE803">
          <v:shape id="_x0000_i1055" type="#_x0000_t75" style="width:384pt;height:302.4pt" o:ole="">
            <v:imagedata r:id="rId20" o:title=""/>
          </v:shape>
          <o:OLEObject Type="Embed" ProgID="Visio.Drawing.15" ShapeID="_x0000_i1055" DrawAspect="Content" ObjectID="_1573977935" r:id="rId21"/>
        </w:object>
      </w:r>
    </w:p>
    <w:p w14:paraId="50860691" w14:textId="77777777" w:rsidR="00AA1F76" w:rsidRPr="00D2211E" w:rsidRDefault="00B110E2" w:rsidP="00B110E2">
      <w:pPr>
        <w:pStyle w:val="Beschriftung"/>
        <w:jc w:val="center"/>
        <w:rPr>
          <w:sz w:val="24"/>
          <w:szCs w:val="24"/>
        </w:rPr>
      </w:pPr>
      <w:bookmarkStart w:id="27" w:name="_Toc499952698"/>
      <w:r>
        <w:t xml:space="preserve">Use Case </w:t>
      </w:r>
      <w:r w:rsidR="00222407">
        <w:fldChar w:fldCharType="begin"/>
      </w:r>
      <w:r w:rsidR="00222407">
        <w:instrText xml:space="preserve"> SEQ Use_Case \* ARABIC </w:instrText>
      </w:r>
      <w:r w:rsidR="00222407">
        <w:fldChar w:fldCharType="separate"/>
      </w:r>
      <w:r>
        <w:rPr>
          <w:noProof/>
        </w:rPr>
        <w:t>5</w:t>
      </w:r>
      <w:r w:rsidR="00222407">
        <w:rPr>
          <w:noProof/>
        </w:rPr>
        <w:fldChar w:fldCharType="end"/>
      </w:r>
      <w:r>
        <w:t>: Abmelden</w:t>
      </w:r>
      <w:bookmarkEnd w:id="27"/>
    </w:p>
    <w:p w14:paraId="40B6DBFE" w14:textId="77777777" w:rsidR="00AA1F76" w:rsidRPr="00D2211E" w:rsidRDefault="00AA1F76" w:rsidP="00D2211E">
      <w:pPr>
        <w:rPr>
          <w:szCs w:val="24"/>
        </w:rPr>
      </w:pPr>
    </w:p>
    <w:p w14:paraId="422267A8" w14:textId="77777777" w:rsidR="00AA1F76" w:rsidRPr="00D2211E" w:rsidRDefault="00AA1F76"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3CEF5D57" w14:textId="77777777" w:rsidR="00AA1F76" w:rsidRPr="00A91CAF" w:rsidRDefault="00820B58" w:rsidP="00A91CAF">
      <w:pPr>
        <w:pStyle w:val="berschrift3"/>
      </w:pPr>
      <w:bookmarkStart w:id="28" w:name="_Toc499952787"/>
      <w:r w:rsidRPr="00A127A8">
        <w:lastRenderedPageBreak/>
        <w:t>U</w:t>
      </w:r>
      <w:r w:rsidR="00AA1F76">
        <w:t>06</w:t>
      </w:r>
      <w:r w:rsidRPr="00A127A8">
        <w:t xml:space="preserve"> – Passwort zurücksetzen</w:t>
      </w:r>
      <w:bookmarkEnd w:id="28"/>
    </w:p>
    <w:p w14:paraId="45DCAD1E" w14:textId="77777777" w:rsidR="00AA1F76" w:rsidRPr="00D2211E" w:rsidRDefault="00AA1F76" w:rsidP="00D2211E">
      <w:pPr>
        <w:rPr>
          <w:szCs w:val="24"/>
        </w:rPr>
      </w:pPr>
      <w:r w:rsidRPr="00D2211E">
        <w:rPr>
          <w:szCs w:val="24"/>
        </w:rPr>
        <w:t xml:space="preserve">Wenn </w:t>
      </w:r>
      <w:r w:rsidR="00E9090D" w:rsidRPr="00D2211E">
        <w:rPr>
          <w:szCs w:val="24"/>
        </w:rPr>
        <w:t xml:space="preserve">der </w:t>
      </w:r>
      <w:r w:rsidR="00A91CAF">
        <w:rPr>
          <w:szCs w:val="24"/>
        </w:rPr>
        <w:t>Anwender</w:t>
      </w:r>
      <w:r w:rsidR="00E9090D" w:rsidRPr="00D2211E">
        <w:rPr>
          <w:szCs w:val="24"/>
        </w:rPr>
        <w:t xml:space="preserve"> sein Passwort vergessen hat </w:t>
      </w:r>
      <w:r w:rsidR="008A76DC" w:rsidRPr="00D2211E">
        <w:rPr>
          <w:szCs w:val="24"/>
        </w:rPr>
        <w:t>oder sich einfach gerne ein neues Passwort generieren lassen möchte, muss das System eine Passwortzurücksetzung anbieten.</w:t>
      </w:r>
    </w:p>
    <w:p w14:paraId="3DEA41EC" w14:textId="6B26DAB6" w:rsidR="008A76DC" w:rsidRPr="00D2211E" w:rsidRDefault="008A76DC" w:rsidP="00D2211E">
      <w:pPr>
        <w:rPr>
          <w:szCs w:val="24"/>
        </w:rPr>
      </w:pPr>
      <w:r w:rsidRPr="00D2211E">
        <w:rPr>
          <w:szCs w:val="24"/>
        </w:rPr>
        <w:t xml:space="preserve">Der Anwender klickt dazu einfach auf den Link „Passwort vergessen“ auf der Anmeldeseite. Das System muss daraufhin </w:t>
      </w:r>
      <w:r w:rsidR="00A91CAF">
        <w:rPr>
          <w:szCs w:val="24"/>
        </w:rPr>
        <w:t>einen Dialog</w:t>
      </w:r>
      <w:r w:rsidRPr="00D2211E">
        <w:rPr>
          <w:szCs w:val="24"/>
        </w:rPr>
        <w:t xml:space="preserve"> öffnen, wo der Anwender seine E-Mail-Adresse eingeben kann. Hat er dies getan, muss </w:t>
      </w:r>
      <w:r w:rsidR="00CF4F93">
        <w:rPr>
          <w:szCs w:val="24"/>
        </w:rPr>
        <w:t>er noch mit einem Klick auf den</w:t>
      </w:r>
      <w:r w:rsidRPr="00D2211E">
        <w:rPr>
          <w:szCs w:val="24"/>
        </w:rPr>
        <w:t xml:space="preserve"> </w:t>
      </w:r>
      <w:r w:rsidR="00CF4F93">
        <w:rPr>
          <w:szCs w:val="24"/>
        </w:rPr>
        <w:t>Knopf</w:t>
      </w:r>
      <w:r w:rsidRPr="00D2211E">
        <w:rPr>
          <w:szCs w:val="24"/>
        </w:rPr>
        <w:t xml:space="preserve"> „Passwort zurücksetzten“ bestätigen, dass er nun sein Passwort zurücksetzen möchte. </w:t>
      </w:r>
      <w:r w:rsidR="009E4946">
        <w:rPr>
          <w:szCs w:val="24"/>
        </w:rPr>
        <w:t>Hat er an dieser Stelle eine nicht-registrierte E-Mail eingegeben, muss das System eine Warnmeldung anzeigen. Ansonsten muss das System</w:t>
      </w:r>
      <w:r w:rsidRPr="00D2211E">
        <w:rPr>
          <w:szCs w:val="24"/>
        </w:rPr>
        <w:t xml:space="preserve"> ein 10-stelliges Passwort aus Buchstaben und Zahlen generieren und dem Anwender per E-Mail zuschicken. Mit diesem Passwort kann sich der Anwender dann wieder am System anmelden.</w:t>
      </w:r>
    </w:p>
    <w:p w14:paraId="5EEFD565" w14:textId="77777777" w:rsidR="00AA1F76" w:rsidRPr="00D2211E" w:rsidRDefault="00AA1F76" w:rsidP="00D2211E">
      <w:pPr>
        <w:rPr>
          <w:szCs w:val="24"/>
        </w:rPr>
      </w:pPr>
    </w:p>
    <w:p w14:paraId="31DA7BA7" w14:textId="5EDE80A6" w:rsidR="00B110E2" w:rsidRDefault="00BD23CD" w:rsidP="00B110E2">
      <w:pPr>
        <w:keepNext/>
        <w:jc w:val="center"/>
      </w:pPr>
      <w:r>
        <w:object w:dxaOrig="7909" w:dyaOrig="9145" w14:anchorId="5DF0183B">
          <v:shape id="_x0000_i1057" type="#_x0000_t75" style="width:396pt;height:457.2pt" o:ole="">
            <v:imagedata r:id="rId22" o:title=""/>
          </v:shape>
          <o:OLEObject Type="Embed" ProgID="Visio.Drawing.15" ShapeID="_x0000_i1057" DrawAspect="Content" ObjectID="_1573977936" r:id="rId23"/>
        </w:object>
      </w:r>
    </w:p>
    <w:p w14:paraId="25C68817" w14:textId="77777777" w:rsidR="008A76DC" w:rsidRPr="00B110E2" w:rsidRDefault="00B110E2" w:rsidP="00B110E2">
      <w:pPr>
        <w:pStyle w:val="Beschriftung"/>
        <w:jc w:val="center"/>
        <w:rPr>
          <w:sz w:val="24"/>
          <w:szCs w:val="24"/>
        </w:rPr>
      </w:pPr>
      <w:bookmarkStart w:id="29" w:name="_Toc499952699"/>
      <w:r>
        <w:t xml:space="preserve">Use Case </w:t>
      </w:r>
      <w:r w:rsidR="00222407">
        <w:fldChar w:fldCharType="begin"/>
      </w:r>
      <w:r w:rsidR="00222407">
        <w:instrText xml:space="preserve"> SEQ Use_Case \* ARABIC </w:instrText>
      </w:r>
      <w:r w:rsidR="00222407">
        <w:fldChar w:fldCharType="separate"/>
      </w:r>
      <w:r>
        <w:rPr>
          <w:noProof/>
        </w:rPr>
        <w:t>6</w:t>
      </w:r>
      <w:r w:rsidR="00222407">
        <w:rPr>
          <w:noProof/>
        </w:rPr>
        <w:fldChar w:fldCharType="end"/>
      </w:r>
      <w:r>
        <w:t>: Passwort zurücksetzen</w:t>
      </w:r>
      <w:bookmarkEnd w:id="29"/>
    </w:p>
    <w:p w14:paraId="4C5FACB4" w14:textId="77777777" w:rsidR="00A91CAF" w:rsidRDefault="00A91CAF">
      <w:pPr>
        <w:spacing w:before="0" w:after="200"/>
        <w:rPr>
          <w:rFonts w:asciiTheme="majorHAnsi" w:eastAsiaTheme="majorEastAsia" w:hAnsiTheme="majorHAnsi" w:cstheme="majorBidi"/>
          <w:b/>
          <w:bCs/>
          <w:color w:val="94C600" w:themeColor="accent1"/>
        </w:rPr>
      </w:pPr>
      <w:bookmarkStart w:id="30" w:name="_Toc499952788"/>
      <w:r>
        <w:br w:type="page"/>
      </w:r>
    </w:p>
    <w:p w14:paraId="0D7140C6" w14:textId="77777777" w:rsidR="008A76DC" w:rsidRPr="00A91CAF" w:rsidRDefault="00820B58" w:rsidP="00A91CAF">
      <w:pPr>
        <w:pStyle w:val="berschrift3"/>
      </w:pPr>
      <w:r w:rsidRPr="00A127A8">
        <w:lastRenderedPageBreak/>
        <w:t>U0</w:t>
      </w:r>
      <w:r w:rsidR="00AA1F76">
        <w:t>7</w:t>
      </w:r>
      <w:r w:rsidRPr="00A127A8">
        <w:t xml:space="preserve"> – Fahrrad suchen</w:t>
      </w:r>
      <w:bookmarkEnd w:id="30"/>
    </w:p>
    <w:p w14:paraId="4CCE9511" w14:textId="77777777" w:rsidR="008A76DC" w:rsidRPr="00D2211E" w:rsidRDefault="008A76DC" w:rsidP="00D2211E">
      <w:pPr>
        <w:rPr>
          <w:szCs w:val="24"/>
        </w:rPr>
      </w:pPr>
      <w:r w:rsidRPr="00D2211E">
        <w:rPr>
          <w:szCs w:val="24"/>
        </w:rPr>
        <w:t xml:space="preserve">Auf der Startseite (D00 bzw. D01) </w:t>
      </w:r>
      <w:r w:rsidR="005D55B2" w:rsidRPr="00D2211E">
        <w:rPr>
          <w:szCs w:val="24"/>
        </w:rPr>
        <w:t>müssen standardmäßig alle Fahrräder ab einer Bewertung von 4 Sternen, sortiert nach Ihrer Bewertung, beginnend mit der Besten, angezeigt werden. Das System muss Filter bereitstellen, über welche die Fahrradliste gefiltert werden kann. Es muss nach Fahrradtyp, Größe, Preis und Postleitzahl gefiltert werden können.</w:t>
      </w:r>
    </w:p>
    <w:p w14:paraId="2C397C4D" w14:textId="77777777" w:rsidR="005D55B2" w:rsidRPr="00D2211E" w:rsidRDefault="005D55B2" w:rsidP="00D2211E">
      <w:pPr>
        <w:rPr>
          <w:szCs w:val="24"/>
        </w:rPr>
      </w:pPr>
      <w:r w:rsidRPr="00D2211E">
        <w:rPr>
          <w:szCs w:val="24"/>
        </w:rPr>
        <w:t>Nach einem Klick auf „Suchen“ muss das System die Ergebnisliste aktualisieren.</w:t>
      </w:r>
    </w:p>
    <w:p w14:paraId="3462689F" w14:textId="77777777" w:rsidR="008A76DC" w:rsidRPr="00D2211E" w:rsidRDefault="008A76DC" w:rsidP="00D2211E">
      <w:pPr>
        <w:rPr>
          <w:szCs w:val="24"/>
        </w:rPr>
      </w:pPr>
    </w:p>
    <w:p w14:paraId="3E545CA6" w14:textId="2F6FAD1F" w:rsidR="00B110E2" w:rsidRDefault="00BD23CD" w:rsidP="00B110E2">
      <w:pPr>
        <w:keepNext/>
      </w:pPr>
      <w:r>
        <w:object w:dxaOrig="9660" w:dyaOrig="6877" w14:anchorId="1162433B">
          <v:shape id="_x0000_i1059" type="#_x0000_t75" style="width:453.6pt;height:322.8pt" o:ole="">
            <v:imagedata r:id="rId24" o:title=""/>
          </v:shape>
          <o:OLEObject Type="Embed" ProgID="Visio.Drawing.15" ShapeID="_x0000_i1059" DrawAspect="Content" ObjectID="_1573977937" r:id="rId25"/>
        </w:object>
      </w:r>
    </w:p>
    <w:p w14:paraId="457331AF" w14:textId="77777777" w:rsidR="008A76DC" w:rsidRPr="00D2211E" w:rsidRDefault="00B110E2" w:rsidP="00B110E2">
      <w:pPr>
        <w:pStyle w:val="Beschriftung"/>
        <w:jc w:val="center"/>
        <w:rPr>
          <w:sz w:val="24"/>
          <w:szCs w:val="24"/>
        </w:rPr>
      </w:pPr>
      <w:bookmarkStart w:id="31" w:name="_Toc499952700"/>
      <w:r>
        <w:t xml:space="preserve">Use Case </w:t>
      </w:r>
      <w:r w:rsidR="00222407">
        <w:fldChar w:fldCharType="begin"/>
      </w:r>
      <w:r w:rsidR="00222407">
        <w:instrText xml:space="preserve"> SEQ Use_Case \* ARABIC </w:instrText>
      </w:r>
      <w:r w:rsidR="00222407">
        <w:fldChar w:fldCharType="separate"/>
      </w:r>
      <w:r>
        <w:rPr>
          <w:noProof/>
        </w:rPr>
        <w:t>7</w:t>
      </w:r>
      <w:r w:rsidR="00222407">
        <w:rPr>
          <w:noProof/>
        </w:rPr>
        <w:fldChar w:fldCharType="end"/>
      </w:r>
      <w:r>
        <w:t>: Fahrrad suchen</w:t>
      </w:r>
      <w:bookmarkEnd w:id="31"/>
    </w:p>
    <w:p w14:paraId="6F45D732" w14:textId="77777777" w:rsidR="005D55B2" w:rsidRPr="00D2211E" w:rsidRDefault="005D55B2"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655D8416" w14:textId="77777777" w:rsidR="005D55B2" w:rsidRPr="00A91CAF" w:rsidRDefault="00820B58" w:rsidP="00A91CAF">
      <w:pPr>
        <w:pStyle w:val="berschrift3"/>
      </w:pPr>
      <w:bookmarkStart w:id="32" w:name="_Toc499952789"/>
      <w:r w:rsidRPr="00A127A8">
        <w:lastRenderedPageBreak/>
        <w:t>U0</w:t>
      </w:r>
      <w:r w:rsidR="00AA1F76">
        <w:t>8</w:t>
      </w:r>
      <w:r w:rsidRPr="00A127A8">
        <w:t xml:space="preserve"> – Fahrrad ausleihen</w:t>
      </w:r>
      <w:bookmarkEnd w:id="32"/>
    </w:p>
    <w:p w14:paraId="4FA121A0" w14:textId="77777777" w:rsidR="005D55B2" w:rsidRPr="00D2211E" w:rsidRDefault="009D137B" w:rsidP="00D2211E">
      <w:pPr>
        <w:rPr>
          <w:szCs w:val="24"/>
        </w:rPr>
      </w:pPr>
      <w:r w:rsidRPr="00D2211E">
        <w:rPr>
          <w:szCs w:val="24"/>
        </w:rPr>
        <w:t>Hat sich der Anwender bei der Fahrradsuche ein Fahrrad ausgesucht, kann er es anklicken. Das System muss den User dann auf die Fahrradseite (D07 bzw. D06) weiterleiten. Dort muss das System alle Informationen und Bilder die der Anwender beim Einstellen des Fahrrads angegeben hat anzeigen. Außerdem muss das System den Namen bzw. die Firma des Fahrradbesitzers anzeigen. Klickt der Benutzer auf den Namen/Firmennamen muss das System ihn zur Profilansicht des Fahrradbesitzers weiterleiten.</w:t>
      </w:r>
    </w:p>
    <w:p w14:paraId="7393C499" w14:textId="77777777" w:rsidR="007E2131" w:rsidRPr="00D2211E" w:rsidRDefault="009D137B" w:rsidP="00D2211E">
      <w:pPr>
        <w:rPr>
          <w:szCs w:val="24"/>
        </w:rPr>
      </w:pPr>
      <w:r w:rsidRPr="00D2211E">
        <w:rPr>
          <w:szCs w:val="24"/>
        </w:rPr>
        <w:t>Ist der Anwender ein Privatkunde, so kann er sich in einem Kalender eine freie Zeit raussuchen</w:t>
      </w:r>
      <w:r w:rsidR="007E2131" w:rsidRPr="00D2211E">
        <w:rPr>
          <w:szCs w:val="24"/>
        </w:rPr>
        <w:t xml:space="preserve"> und diese markieren. Das System muss dann den Preis berechnen, eventuelle Rabatte einbeziehen und den Preis anzeigen. Der Gesamtpreis soll groß auf der Seite stehen, der Tagespreis in klein darunter. Falls ein Rabatt greift muss das System den alten Gesamtpreis durchgestrichen und den neuen in </w:t>
      </w:r>
      <w:r w:rsidR="003C0196" w:rsidRPr="00D2211E">
        <w:rPr>
          <w:szCs w:val="24"/>
        </w:rPr>
        <w:t>R</w:t>
      </w:r>
      <w:r w:rsidR="007E2131" w:rsidRPr="00D2211E">
        <w:rPr>
          <w:szCs w:val="24"/>
        </w:rPr>
        <w:t>ot daneben anzeigen</w:t>
      </w:r>
      <w:r w:rsidR="003C0196" w:rsidRPr="00D2211E">
        <w:rPr>
          <w:szCs w:val="24"/>
        </w:rPr>
        <w:t>.</w:t>
      </w:r>
    </w:p>
    <w:p w14:paraId="06EA1ABF" w14:textId="77777777" w:rsidR="009D137B" w:rsidRPr="00D2211E" w:rsidRDefault="003C0196" w:rsidP="00D2211E">
      <w:pPr>
        <w:rPr>
          <w:szCs w:val="24"/>
        </w:rPr>
      </w:pPr>
      <w:r w:rsidRPr="00D2211E">
        <w:rPr>
          <w:szCs w:val="24"/>
        </w:rPr>
        <w:t>Klickt der Benutzer auf „Ausleihen“ muss das System ihn auf seine eigene Profilseite weiterleiten.</w:t>
      </w:r>
    </w:p>
    <w:p w14:paraId="5E10B9EC" w14:textId="6FF81130" w:rsidR="005D55B2" w:rsidRPr="00D2211E" w:rsidRDefault="007B4BB6" w:rsidP="00D2211E">
      <w:pPr>
        <w:rPr>
          <w:szCs w:val="24"/>
        </w:rPr>
      </w:pPr>
      <w:r w:rsidRPr="00D2211E">
        <w:rPr>
          <w:szCs w:val="24"/>
        </w:rPr>
        <w:t>Das System muss verhindern, dass Geschäftsku</w:t>
      </w:r>
      <w:r w:rsidR="001A51E7">
        <w:rPr>
          <w:szCs w:val="24"/>
        </w:rPr>
        <w:t xml:space="preserve">nden Fahrräder ausleihen können und muss anstelle des „Ausleihen“ Knopf, einen Informationstext anzeigen, dass es sich um einen </w:t>
      </w:r>
      <w:r w:rsidR="001A51E7" w:rsidRPr="00D2211E">
        <w:rPr>
          <w:szCs w:val="24"/>
        </w:rPr>
        <w:t>Geschäftsku</w:t>
      </w:r>
      <w:r w:rsidR="001A51E7">
        <w:rPr>
          <w:szCs w:val="24"/>
        </w:rPr>
        <w:t>nden Account handelt.</w:t>
      </w:r>
    </w:p>
    <w:p w14:paraId="42B976D7" w14:textId="77777777" w:rsidR="007E2131" w:rsidRPr="00D2211E" w:rsidRDefault="007E2131" w:rsidP="00D2211E">
      <w:pPr>
        <w:rPr>
          <w:szCs w:val="24"/>
        </w:rPr>
      </w:pPr>
    </w:p>
    <w:p w14:paraId="6010E35B" w14:textId="76F6E602" w:rsidR="00B110E2" w:rsidRDefault="00BD23CD" w:rsidP="00B110E2">
      <w:pPr>
        <w:keepNext/>
        <w:jc w:val="center"/>
      </w:pPr>
      <w:r>
        <w:object w:dxaOrig="9769" w:dyaOrig="9265" w14:anchorId="52585190">
          <v:shape id="_x0000_i1062" type="#_x0000_t75" style="width:453.6pt;height:429.6pt" o:ole="">
            <v:imagedata r:id="rId26" o:title=""/>
          </v:shape>
          <o:OLEObject Type="Embed" ProgID="Visio.Drawing.15" ShapeID="_x0000_i1062" DrawAspect="Content" ObjectID="_1573977938" r:id="rId27"/>
        </w:object>
      </w:r>
    </w:p>
    <w:p w14:paraId="02EEFE51" w14:textId="77777777" w:rsidR="005D55B2" w:rsidRPr="00D2211E" w:rsidRDefault="00B110E2" w:rsidP="00B110E2">
      <w:pPr>
        <w:pStyle w:val="Beschriftung"/>
        <w:jc w:val="center"/>
        <w:rPr>
          <w:sz w:val="24"/>
          <w:szCs w:val="24"/>
        </w:rPr>
      </w:pPr>
      <w:bookmarkStart w:id="33" w:name="_Toc499952701"/>
      <w:r>
        <w:t xml:space="preserve">Use Case </w:t>
      </w:r>
      <w:r w:rsidR="00222407">
        <w:fldChar w:fldCharType="begin"/>
      </w:r>
      <w:r w:rsidR="00222407">
        <w:instrText xml:space="preserve"> SEQ Use_Case \* ARABIC </w:instrText>
      </w:r>
      <w:r w:rsidR="00222407">
        <w:fldChar w:fldCharType="separate"/>
      </w:r>
      <w:r>
        <w:rPr>
          <w:noProof/>
        </w:rPr>
        <w:t>8</w:t>
      </w:r>
      <w:r w:rsidR="00222407">
        <w:rPr>
          <w:noProof/>
        </w:rPr>
        <w:fldChar w:fldCharType="end"/>
      </w:r>
      <w:r>
        <w:t>: Fahrrad ausleihen</w:t>
      </w:r>
      <w:bookmarkEnd w:id="33"/>
    </w:p>
    <w:p w14:paraId="259F1E41" w14:textId="77777777" w:rsidR="007B4BB6" w:rsidRPr="00D2211E" w:rsidRDefault="007B4BB6"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64585943" w14:textId="77777777" w:rsidR="007B4BB6" w:rsidRPr="00A91CAF" w:rsidRDefault="006D38EB" w:rsidP="00A91CAF">
      <w:pPr>
        <w:pStyle w:val="berschrift3"/>
      </w:pPr>
      <w:bookmarkStart w:id="34" w:name="_Toc499952790"/>
      <w:r w:rsidRPr="00A127A8">
        <w:lastRenderedPageBreak/>
        <w:t>U0</w:t>
      </w:r>
      <w:r w:rsidR="00AA1F76">
        <w:t>9</w:t>
      </w:r>
      <w:r w:rsidR="00A127A8">
        <w:t xml:space="preserve"> </w:t>
      </w:r>
      <w:r w:rsidRPr="00A127A8">
        <w:t>– Benutzer anzeigen</w:t>
      </w:r>
      <w:bookmarkEnd w:id="34"/>
    </w:p>
    <w:p w14:paraId="2C655248" w14:textId="77777777" w:rsidR="007B4BB6" w:rsidRPr="00D2211E" w:rsidRDefault="007B4BB6" w:rsidP="00D2211E">
      <w:pPr>
        <w:rPr>
          <w:szCs w:val="24"/>
        </w:rPr>
      </w:pPr>
      <w:r w:rsidRPr="00D2211E">
        <w:rPr>
          <w:szCs w:val="24"/>
        </w:rPr>
        <w:t>Je nachdem, ob der Anwender angemeldet ist und ob er sich das Profil eines Privat- oder Geschäftskunden anschaut gibt es unterschiedliche Profilansichten.</w:t>
      </w:r>
    </w:p>
    <w:p w14:paraId="4612600F" w14:textId="77777777" w:rsidR="007B4BB6" w:rsidRPr="00D2211E" w:rsidRDefault="007B4BB6" w:rsidP="00D2211E">
      <w:pPr>
        <w:rPr>
          <w:szCs w:val="24"/>
        </w:rPr>
      </w:pPr>
      <w:r w:rsidRPr="00D2211E">
        <w:rPr>
          <w:szCs w:val="24"/>
        </w:rPr>
        <w:t>Das Profil von Geschäftskunden muss sowohl für angemeldete als auch für nicht angemeldete Anwender komplett sichtbar sein.</w:t>
      </w:r>
    </w:p>
    <w:p w14:paraId="49FBF95D" w14:textId="77777777" w:rsidR="00FE2418" w:rsidRPr="00D2211E" w:rsidRDefault="00FE2418" w:rsidP="00D2211E">
      <w:pPr>
        <w:rPr>
          <w:szCs w:val="24"/>
        </w:rPr>
      </w:pPr>
      <w:r w:rsidRPr="00D2211E">
        <w:rPr>
          <w:szCs w:val="24"/>
        </w:rPr>
        <w:t>Folgende Informationen sind dann sichtbar:</w:t>
      </w:r>
    </w:p>
    <w:p w14:paraId="629A3D6C" w14:textId="77777777" w:rsidR="00FE2418" w:rsidRDefault="00FE2418" w:rsidP="007E2131">
      <w:pPr>
        <w:pStyle w:val="Listenabsatz"/>
        <w:numPr>
          <w:ilvl w:val="0"/>
          <w:numId w:val="6"/>
        </w:numPr>
      </w:pPr>
      <w:r>
        <w:t>Firmenname</w:t>
      </w:r>
    </w:p>
    <w:p w14:paraId="523353DE" w14:textId="77777777" w:rsidR="007E2131" w:rsidRDefault="007E2131" w:rsidP="007E2131">
      <w:pPr>
        <w:pStyle w:val="Listenabsatz"/>
        <w:numPr>
          <w:ilvl w:val="0"/>
          <w:numId w:val="6"/>
        </w:numPr>
      </w:pPr>
      <w:r>
        <w:t>Bewertung der Firma</w:t>
      </w:r>
    </w:p>
    <w:p w14:paraId="16253A40" w14:textId="77777777" w:rsidR="007E2131" w:rsidRDefault="007E2131" w:rsidP="007E2131">
      <w:pPr>
        <w:pStyle w:val="Listenabsatz"/>
        <w:numPr>
          <w:ilvl w:val="0"/>
          <w:numId w:val="6"/>
        </w:numPr>
      </w:pPr>
      <w:r>
        <w:t>E-Mail-Adresse</w:t>
      </w:r>
    </w:p>
    <w:p w14:paraId="2D38717B" w14:textId="77777777" w:rsidR="007E2131" w:rsidRDefault="007E2131" w:rsidP="007E2131">
      <w:pPr>
        <w:pStyle w:val="Listenabsatz"/>
        <w:numPr>
          <w:ilvl w:val="0"/>
          <w:numId w:val="6"/>
        </w:numPr>
      </w:pPr>
      <w:r>
        <w:t>Ggf. Telefonnummer</w:t>
      </w:r>
    </w:p>
    <w:p w14:paraId="6966596B" w14:textId="77777777" w:rsidR="007E2131" w:rsidRDefault="007E2131" w:rsidP="007E2131">
      <w:pPr>
        <w:pStyle w:val="Listenabsatz"/>
        <w:numPr>
          <w:ilvl w:val="0"/>
          <w:numId w:val="6"/>
        </w:numPr>
      </w:pPr>
      <w:r>
        <w:t>Ggf. Profilbild</w:t>
      </w:r>
    </w:p>
    <w:p w14:paraId="168140A1" w14:textId="77777777" w:rsidR="007E2131" w:rsidRDefault="007E2131" w:rsidP="007E2131">
      <w:pPr>
        <w:pStyle w:val="Listenabsatz"/>
        <w:numPr>
          <w:ilvl w:val="0"/>
          <w:numId w:val="6"/>
        </w:numPr>
      </w:pPr>
      <w:r>
        <w:t>Ggf. Banner</w:t>
      </w:r>
    </w:p>
    <w:p w14:paraId="77992365" w14:textId="77777777" w:rsidR="00FE2418" w:rsidRDefault="00FE2418" w:rsidP="007E2131">
      <w:pPr>
        <w:pStyle w:val="Listenabsatz"/>
        <w:numPr>
          <w:ilvl w:val="0"/>
          <w:numId w:val="6"/>
        </w:numPr>
      </w:pPr>
      <w:r>
        <w:t>Adresse (Standort auf Karte + Adresse ausgeschrieben)</w:t>
      </w:r>
    </w:p>
    <w:p w14:paraId="48EFE1C3" w14:textId="77777777" w:rsidR="00FE2418" w:rsidRDefault="007E2131" w:rsidP="007E2131">
      <w:pPr>
        <w:pStyle w:val="Listenabsatz"/>
        <w:numPr>
          <w:ilvl w:val="0"/>
          <w:numId w:val="6"/>
        </w:numPr>
      </w:pPr>
      <w:r>
        <w:t>Detaillierte Bewertungen aufgelistet</w:t>
      </w:r>
    </w:p>
    <w:p w14:paraId="35B4CA49" w14:textId="77777777" w:rsidR="007E2131" w:rsidRDefault="007E2131" w:rsidP="007E2131">
      <w:pPr>
        <w:pStyle w:val="Listenabsatz"/>
        <w:numPr>
          <w:ilvl w:val="0"/>
          <w:numId w:val="6"/>
        </w:numPr>
      </w:pPr>
      <w:r>
        <w:t>Ggf. Links zu Webseite und sozialen Netzwerken</w:t>
      </w:r>
    </w:p>
    <w:p w14:paraId="73C12131" w14:textId="77777777" w:rsidR="007E2131" w:rsidRDefault="007E2131" w:rsidP="007E2131">
      <w:pPr>
        <w:pStyle w:val="Listenabsatz"/>
      </w:pPr>
    </w:p>
    <w:p w14:paraId="53234A5D" w14:textId="77777777" w:rsidR="007E2131" w:rsidRPr="00D2211E" w:rsidRDefault="007E2131" w:rsidP="00D2211E">
      <w:pPr>
        <w:rPr>
          <w:szCs w:val="24"/>
        </w:rPr>
      </w:pPr>
      <w:r w:rsidRPr="00D2211E">
        <w:rPr>
          <w:szCs w:val="24"/>
        </w:rPr>
        <w:t>Privatkundenprofile müssen für nicht angemeldete Benutzer nur eingeschränkt zu sehen sein. Es müssen folgende Informationen sichtbar sein:</w:t>
      </w:r>
    </w:p>
    <w:p w14:paraId="0BE8AB7A" w14:textId="77777777" w:rsidR="007E2131" w:rsidRDefault="007E2131" w:rsidP="007E2131">
      <w:pPr>
        <w:pStyle w:val="Listenabsatz"/>
        <w:numPr>
          <w:ilvl w:val="0"/>
          <w:numId w:val="7"/>
        </w:numPr>
      </w:pPr>
      <w:r>
        <w:t>1. Buchstabe des Vornamens</w:t>
      </w:r>
    </w:p>
    <w:p w14:paraId="78072B0D" w14:textId="77777777" w:rsidR="007E2131" w:rsidRDefault="007E2131" w:rsidP="007E2131">
      <w:pPr>
        <w:pStyle w:val="Listenabsatz"/>
        <w:numPr>
          <w:ilvl w:val="0"/>
          <w:numId w:val="7"/>
        </w:numPr>
      </w:pPr>
      <w:r>
        <w:t>Nachname</w:t>
      </w:r>
    </w:p>
    <w:p w14:paraId="460B99B8" w14:textId="77777777" w:rsidR="007E2131" w:rsidRDefault="007E2131" w:rsidP="007E2131">
      <w:pPr>
        <w:pStyle w:val="Listenabsatz"/>
        <w:numPr>
          <w:ilvl w:val="0"/>
          <w:numId w:val="7"/>
        </w:numPr>
      </w:pPr>
      <w:r>
        <w:t>Gesamtbewertung</w:t>
      </w:r>
    </w:p>
    <w:p w14:paraId="4614F565" w14:textId="77777777" w:rsidR="007E2131" w:rsidRDefault="007E2131" w:rsidP="007E2131">
      <w:pPr>
        <w:pStyle w:val="Listenabsatz"/>
        <w:numPr>
          <w:ilvl w:val="0"/>
          <w:numId w:val="7"/>
        </w:numPr>
      </w:pPr>
      <w:r>
        <w:t>Ggf. Profilbild</w:t>
      </w:r>
    </w:p>
    <w:p w14:paraId="2D16FD75" w14:textId="77777777" w:rsidR="007E2131" w:rsidRDefault="007E2131" w:rsidP="007E2131">
      <w:pPr>
        <w:pStyle w:val="Listenabsatz"/>
        <w:numPr>
          <w:ilvl w:val="0"/>
          <w:numId w:val="7"/>
        </w:numPr>
      </w:pPr>
      <w:r>
        <w:t>Detaillierte Bewertungen aufgelistet</w:t>
      </w:r>
    </w:p>
    <w:p w14:paraId="66063C35" w14:textId="77777777" w:rsidR="007E2131" w:rsidRDefault="007E2131" w:rsidP="007E2131">
      <w:pPr>
        <w:pStyle w:val="Listenabsatz"/>
      </w:pPr>
    </w:p>
    <w:p w14:paraId="18409AC4" w14:textId="70F1A1C4" w:rsidR="007E2131" w:rsidRPr="00D2211E" w:rsidRDefault="007E2131" w:rsidP="00D2211E">
      <w:pPr>
        <w:rPr>
          <w:szCs w:val="24"/>
        </w:rPr>
      </w:pPr>
      <w:r w:rsidRPr="00D2211E">
        <w:rPr>
          <w:szCs w:val="24"/>
        </w:rPr>
        <w:t xml:space="preserve">Für angemeldete Benutzer </w:t>
      </w:r>
      <w:r w:rsidR="003C0196" w:rsidRPr="00D2211E">
        <w:rPr>
          <w:szCs w:val="24"/>
        </w:rPr>
        <w:t>muss das System</w:t>
      </w:r>
      <w:r w:rsidRPr="00D2211E">
        <w:rPr>
          <w:szCs w:val="24"/>
        </w:rPr>
        <w:t xml:space="preserve"> zu</w:t>
      </w:r>
      <w:r w:rsidR="00800B19">
        <w:rPr>
          <w:szCs w:val="24"/>
        </w:rPr>
        <w:t xml:space="preserve">sätzlich folgende Informationen </w:t>
      </w:r>
      <w:r w:rsidR="003C0196" w:rsidRPr="00D2211E">
        <w:rPr>
          <w:szCs w:val="24"/>
        </w:rPr>
        <w:t>anzeigen</w:t>
      </w:r>
      <w:r w:rsidRPr="00D2211E">
        <w:rPr>
          <w:szCs w:val="24"/>
        </w:rPr>
        <w:t>:</w:t>
      </w:r>
    </w:p>
    <w:p w14:paraId="017E1F0F" w14:textId="77777777" w:rsidR="007E2131" w:rsidRDefault="007E2131" w:rsidP="007E2131">
      <w:pPr>
        <w:pStyle w:val="Listenabsatz"/>
        <w:numPr>
          <w:ilvl w:val="0"/>
          <w:numId w:val="8"/>
        </w:numPr>
      </w:pPr>
      <w:r>
        <w:t>Vorname komplett</w:t>
      </w:r>
    </w:p>
    <w:p w14:paraId="5E7A2B5C" w14:textId="77777777" w:rsidR="007E2131" w:rsidRDefault="007E2131" w:rsidP="007E2131">
      <w:pPr>
        <w:pStyle w:val="Listenabsatz"/>
        <w:numPr>
          <w:ilvl w:val="0"/>
          <w:numId w:val="8"/>
        </w:numPr>
      </w:pPr>
      <w:r>
        <w:t>E-Mail-Adresse</w:t>
      </w:r>
    </w:p>
    <w:p w14:paraId="0FDE4902" w14:textId="77777777" w:rsidR="007E2131" w:rsidRDefault="007E2131" w:rsidP="007E2131">
      <w:pPr>
        <w:pStyle w:val="Listenabsatz"/>
        <w:numPr>
          <w:ilvl w:val="0"/>
          <w:numId w:val="8"/>
        </w:numPr>
      </w:pPr>
      <w:r>
        <w:t>Ggf. Telefonnummer</w:t>
      </w:r>
    </w:p>
    <w:p w14:paraId="5DA395D6" w14:textId="77777777" w:rsidR="007E2131" w:rsidRDefault="007E2131" w:rsidP="007E2131">
      <w:pPr>
        <w:pStyle w:val="Listenabsatz"/>
        <w:numPr>
          <w:ilvl w:val="0"/>
          <w:numId w:val="8"/>
        </w:numPr>
      </w:pPr>
      <w:r>
        <w:t>Adresse (Standort auf Karte + Adresse ausgeschrieben)</w:t>
      </w:r>
    </w:p>
    <w:p w14:paraId="67B810DA" w14:textId="77777777" w:rsidR="007B4BB6" w:rsidRPr="00D2211E" w:rsidRDefault="007B4BB6" w:rsidP="00D2211E">
      <w:pPr>
        <w:rPr>
          <w:szCs w:val="24"/>
        </w:rPr>
      </w:pPr>
    </w:p>
    <w:p w14:paraId="1B6B5A6F" w14:textId="64EFC6E4" w:rsidR="00B110E2" w:rsidRDefault="00BD23CD" w:rsidP="00B110E2">
      <w:pPr>
        <w:keepNext/>
        <w:jc w:val="center"/>
      </w:pPr>
      <w:r>
        <w:object w:dxaOrig="11233" w:dyaOrig="7668" w14:anchorId="10EC6C0D">
          <v:shape id="_x0000_i1065" type="#_x0000_t75" style="width:453.6pt;height:309.6pt" o:ole="">
            <v:imagedata r:id="rId28" o:title=""/>
          </v:shape>
          <o:OLEObject Type="Embed" ProgID="Visio.Drawing.15" ShapeID="_x0000_i1065" DrawAspect="Content" ObjectID="_1573977939" r:id="rId29"/>
        </w:object>
      </w:r>
    </w:p>
    <w:p w14:paraId="007902A2" w14:textId="77777777" w:rsidR="007B4BB6" w:rsidRPr="00D2211E" w:rsidRDefault="00B110E2" w:rsidP="00B110E2">
      <w:pPr>
        <w:pStyle w:val="Beschriftung"/>
        <w:jc w:val="center"/>
        <w:rPr>
          <w:sz w:val="24"/>
          <w:szCs w:val="24"/>
        </w:rPr>
      </w:pPr>
      <w:bookmarkStart w:id="35" w:name="_Toc499952702"/>
      <w:r>
        <w:t xml:space="preserve">Use Case </w:t>
      </w:r>
      <w:r w:rsidR="00222407">
        <w:fldChar w:fldCharType="begin"/>
      </w:r>
      <w:r w:rsidR="00222407">
        <w:instrText xml:space="preserve"> SEQ Use_Case \* ARABIC </w:instrText>
      </w:r>
      <w:r w:rsidR="00222407">
        <w:fldChar w:fldCharType="separate"/>
      </w:r>
      <w:r>
        <w:rPr>
          <w:noProof/>
        </w:rPr>
        <w:t>9</w:t>
      </w:r>
      <w:r w:rsidR="00222407">
        <w:rPr>
          <w:noProof/>
        </w:rPr>
        <w:fldChar w:fldCharType="end"/>
      </w:r>
      <w:r>
        <w:t>: Benutzer anzeigen</w:t>
      </w:r>
      <w:bookmarkEnd w:id="35"/>
    </w:p>
    <w:p w14:paraId="3D66BE12" w14:textId="77777777" w:rsidR="007B4BB6" w:rsidRPr="00D2211E" w:rsidRDefault="007B4BB6" w:rsidP="00D2211E">
      <w:pPr>
        <w:rPr>
          <w:szCs w:val="24"/>
        </w:rPr>
      </w:pPr>
    </w:p>
    <w:p w14:paraId="29967B61" w14:textId="77777777" w:rsidR="007E2131" w:rsidRPr="00D2211E" w:rsidRDefault="007E2131"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0D07F815" w14:textId="77777777" w:rsidR="003C0196" w:rsidRPr="00A91CAF" w:rsidRDefault="00820B58" w:rsidP="00A91CAF">
      <w:pPr>
        <w:pStyle w:val="berschrift3"/>
      </w:pPr>
      <w:bookmarkStart w:id="36" w:name="_Toc499952791"/>
      <w:r w:rsidRPr="00A127A8">
        <w:lastRenderedPageBreak/>
        <w:t>U</w:t>
      </w:r>
      <w:r w:rsidR="00AA1F76">
        <w:t>10</w:t>
      </w:r>
      <w:r w:rsidRPr="00A127A8">
        <w:t xml:space="preserve"> – Benutzer bewerten</w:t>
      </w:r>
      <w:bookmarkEnd w:id="36"/>
    </w:p>
    <w:p w14:paraId="05C4E7D1" w14:textId="77777777" w:rsidR="003C0196" w:rsidRPr="00D2211E" w:rsidRDefault="003C0196" w:rsidP="00D2211E">
      <w:pPr>
        <w:rPr>
          <w:szCs w:val="24"/>
        </w:rPr>
      </w:pPr>
      <w:r w:rsidRPr="00D2211E">
        <w:rPr>
          <w:szCs w:val="24"/>
        </w:rPr>
        <w:t>Das System muss ein Bewertungssystem für Benutzer bereitstellen.</w:t>
      </w:r>
    </w:p>
    <w:p w14:paraId="6DFDFA84" w14:textId="77777777" w:rsidR="003C0196" w:rsidRPr="00D2211E" w:rsidRDefault="003C0196" w:rsidP="00D2211E">
      <w:pPr>
        <w:rPr>
          <w:szCs w:val="24"/>
        </w:rPr>
      </w:pPr>
      <w:r w:rsidRPr="00D2211E">
        <w:rPr>
          <w:szCs w:val="24"/>
        </w:rPr>
        <w:t>Klickt ein Anwender auf die Sternebewertung eines Benutzers im Benutzerprofil muss das System ein Pop-Up öffnen, in welchem der Anwender aufgefordert wird eine Bewertung (1-5 in 0,5er Schritten) anzugeben und einen Kommentar dazu zu schreiben. Klickt der User danach auf „Bewerten“ muss das System die Bewertung speichern und das Pop-Up wieder schließen.</w:t>
      </w:r>
    </w:p>
    <w:p w14:paraId="43807FA2" w14:textId="77777777" w:rsidR="003C0196" w:rsidRPr="00D2211E" w:rsidRDefault="003C0196" w:rsidP="00D2211E">
      <w:pPr>
        <w:rPr>
          <w:szCs w:val="24"/>
        </w:rPr>
      </w:pPr>
    </w:p>
    <w:p w14:paraId="33AD300F" w14:textId="07B3ED81" w:rsidR="00B110E2" w:rsidRDefault="00BD23CD" w:rsidP="00B110E2">
      <w:pPr>
        <w:keepNext/>
        <w:jc w:val="center"/>
      </w:pPr>
      <w:r>
        <w:object w:dxaOrig="7452" w:dyaOrig="7668" w14:anchorId="5B668973">
          <v:shape id="_x0000_i1068" type="#_x0000_t75" style="width:373.2pt;height:384pt" o:ole="">
            <v:imagedata r:id="rId30" o:title=""/>
          </v:shape>
          <o:OLEObject Type="Embed" ProgID="Visio.Drawing.15" ShapeID="_x0000_i1068" DrawAspect="Content" ObjectID="_1573977940" r:id="rId31"/>
        </w:object>
      </w:r>
    </w:p>
    <w:p w14:paraId="161990DC" w14:textId="77777777" w:rsidR="003C0196" w:rsidRPr="00D2211E" w:rsidRDefault="00B110E2" w:rsidP="00B110E2">
      <w:pPr>
        <w:pStyle w:val="Beschriftung"/>
        <w:jc w:val="center"/>
        <w:rPr>
          <w:sz w:val="24"/>
          <w:szCs w:val="24"/>
        </w:rPr>
      </w:pPr>
      <w:bookmarkStart w:id="37" w:name="_Toc499952703"/>
      <w:r>
        <w:t xml:space="preserve">Use Case </w:t>
      </w:r>
      <w:r w:rsidR="00222407">
        <w:fldChar w:fldCharType="begin"/>
      </w:r>
      <w:r w:rsidR="00222407">
        <w:instrText xml:space="preserve"> SEQ Use_Case \* ARABIC </w:instrText>
      </w:r>
      <w:r w:rsidR="00222407">
        <w:fldChar w:fldCharType="separate"/>
      </w:r>
      <w:r>
        <w:rPr>
          <w:noProof/>
        </w:rPr>
        <w:t>10</w:t>
      </w:r>
      <w:r w:rsidR="00222407">
        <w:rPr>
          <w:noProof/>
        </w:rPr>
        <w:fldChar w:fldCharType="end"/>
      </w:r>
      <w:r>
        <w:t>: Benutzer bewerten</w:t>
      </w:r>
      <w:bookmarkEnd w:id="37"/>
    </w:p>
    <w:p w14:paraId="6DD7007E" w14:textId="77777777" w:rsidR="003C0196" w:rsidRPr="00D2211E" w:rsidRDefault="003C0196"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6C3AC0EE" w14:textId="77777777" w:rsidR="003C0196" w:rsidRPr="00A91CAF" w:rsidRDefault="00820B58" w:rsidP="00A91CAF">
      <w:pPr>
        <w:pStyle w:val="berschrift3"/>
      </w:pPr>
      <w:bookmarkStart w:id="38" w:name="_Toc499952792"/>
      <w:r w:rsidRPr="00A127A8">
        <w:lastRenderedPageBreak/>
        <w:t>U</w:t>
      </w:r>
      <w:r w:rsidR="00A127A8">
        <w:t>1</w:t>
      </w:r>
      <w:r w:rsidR="00AA1F76">
        <w:t>1</w:t>
      </w:r>
      <w:r w:rsidRPr="00A127A8">
        <w:t xml:space="preserve"> – Fahrrad bewerten</w:t>
      </w:r>
      <w:bookmarkEnd w:id="38"/>
    </w:p>
    <w:p w14:paraId="25085EAD" w14:textId="77777777" w:rsidR="003C0196" w:rsidRPr="00D2211E" w:rsidRDefault="003C0196" w:rsidP="00D2211E">
      <w:pPr>
        <w:rPr>
          <w:szCs w:val="24"/>
        </w:rPr>
      </w:pPr>
      <w:r w:rsidRPr="00D2211E">
        <w:rPr>
          <w:szCs w:val="24"/>
        </w:rPr>
        <w:t>Das System muss ein Bewertungssystem für Fahrräder bereitstellen.</w:t>
      </w:r>
    </w:p>
    <w:p w14:paraId="4D24E232" w14:textId="77777777" w:rsidR="003C0196" w:rsidRPr="00D2211E" w:rsidRDefault="003C0196" w:rsidP="00D2211E">
      <w:pPr>
        <w:rPr>
          <w:szCs w:val="24"/>
        </w:rPr>
      </w:pPr>
      <w:r w:rsidRPr="00D2211E">
        <w:rPr>
          <w:szCs w:val="24"/>
        </w:rPr>
        <w:t>Klickt ein Anwender auf die Sternebewertung eines Fahrrads in der Fahrradansicht muss das System ein Pop-Up öffnen, in welchem der Anwender aufgefordert wird eine Bewertung (1-5 in 0,5er Schritten) anzugeben und einen Kommentar dazu zu schreiben. Klickt der User danach auf „Bewerten“ muss das System die Bewertung speichern und das Pop-Up wieder schließen.</w:t>
      </w:r>
    </w:p>
    <w:p w14:paraId="1B067FB8" w14:textId="77777777" w:rsidR="003C0196" w:rsidRPr="00D2211E" w:rsidRDefault="003C0196" w:rsidP="00D2211E">
      <w:pPr>
        <w:rPr>
          <w:szCs w:val="24"/>
        </w:rPr>
      </w:pPr>
    </w:p>
    <w:p w14:paraId="635E6A5E" w14:textId="41A1B706" w:rsidR="00B110E2" w:rsidRDefault="00BD23CD" w:rsidP="00B110E2">
      <w:pPr>
        <w:keepNext/>
        <w:jc w:val="center"/>
      </w:pPr>
      <w:r>
        <w:object w:dxaOrig="7452" w:dyaOrig="7668" w14:anchorId="425B3F8C">
          <v:shape id="_x0000_i1070" type="#_x0000_t75" style="width:373.2pt;height:384pt" o:ole="">
            <v:imagedata r:id="rId32" o:title=""/>
          </v:shape>
          <o:OLEObject Type="Embed" ProgID="Visio.Drawing.15" ShapeID="_x0000_i1070" DrawAspect="Content" ObjectID="_1573977941" r:id="rId33"/>
        </w:object>
      </w:r>
    </w:p>
    <w:p w14:paraId="38237EA7" w14:textId="77777777" w:rsidR="003C0196" w:rsidRPr="00D2211E" w:rsidRDefault="00B110E2" w:rsidP="00B110E2">
      <w:pPr>
        <w:pStyle w:val="Beschriftung"/>
        <w:jc w:val="center"/>
        <w:rPr>
          <w:sz w:val="24"/>
          <w:szCs w:val="24"/>
        </w:rPr>
      </w:pPr>
      <w:bookmarkStart w:id="39" w:name="_Toc499952704"/>
      <w:r>
        <w:t xml:space="preserve">Use Case </w:t>
      </w:r>
      <w:r w:rsidR="00222407">
        <w:fldChar w:fldCharType="begin"/>
      </w:r>
      <w:r w:rsidR="00222407">
        <w:instrText xml:space="preserve"> SEQ Use_Case \* ARABIC </w:instrText>
      </w:r>
      <w:r w:rsidR="00222407">
        <w:fldChar w:fldCharType="separate"/>
      </w:r>
      <w:r>
        <w:rPr>
          <w:noProof/>
        </w:rPr>
        <w:t>11</w:t>
      </w:r>
      <w:r w:rsidR="00222407">
        <w:rPr>
          <w:noProof/>
        </w:rPr>
        <w:fldChar w:fldCharType="end"/>
      </w:r>
      <w:r>
        <w:t>: Fahrrad bewerten</w:t>
      </w:r>
      <w:bookmarkEnd w:id="39"/>
    </w:p>
    <w:p w14:paraId="44BE92BA" w14:textId="77777777" w:rsidR="003C0196" w:rsidRPr="00D2211E" w:rsidRDefault="003C0196" w:rsidP="00D2211E">
      <w:pPr>
        <w:rPr>
          <w:szCs w:val="24"/>
        </w:rPr>
      </w:pPr>
    </w:p>
    <w:p w14:paraId="5E0FBD0A" w14:textId="77777777" w:rsidR="00443B8C" w:rsidRPr="00D2211E" w:rsidRDefault="00443B8C"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1CD40FD0" w14:textId="77777777" w:rsidR="00443B8C" w:rsidRPr="00A91CAF" w:rsidRDefault="00AA1F76" w:rsidP="00A91CAF">
      <w:pPr>
        <w:pStyle w:val="berschrift3"/>
      </w:pPr>
      <w:bookmarkStart w:id="40" w:name="_Toc499952793"/>
      <w:r>
        <w:lastRenderedPageBreak/>
        <w:t>U12 – Profil anzeigen</w:t>
      </w:r>
      <w:bookmarkEnd w:id="40"/>
    </w:p>
    <w:p w14:paraId="0E6F569D" w14:textId="77777777" w:rsidR="00443B8C" w:rsidRPr="00D2211E" w:rsidRDefault="00443B8C" w:rsidP="00D2211E">
      <w:pPr>
        <w:rPr>
          <w:szCs w:val="24"/>
        </w:rPr>
      </w:pPr>
      <w:r w:rsidRPr="00D2211E">
        <w:rPr>
          <w:szCs w:val="24"/>
        </w:rPr>
        <w:t>Das System muss eine Ansicht bereitstellen auf welche der Anwender, wenn er angemeldet ist, seine eigenen Daten ansehen und verwalten kann.</w:t>
      </w:r>
    </w:p>
    <w:p w14:paraId="605A736A" w14:textId="77777777" w:rsidR="00443B8C" w:rsidRPr="00D2211E" w:rsidRDefault="00443B8C" w:rsidP="00D2211E">
      <w:pPr>
        <w:rPr>
          <w:szCs w:val="24"/>
        </w:rPr>
      </w:pPr>
      <w:r w:rsidRPr="00D2211E">
        <w:rPr>
          <w:szCs w:val="24"/>
        </w:rPr>
        <w:t>Sowohl Privatkunden als auch Geschäftskunden müssen über die Profilansicht aus ihre Profildaten ändern können (U13) und ein Fahrrad inserieren können (U15). Außerdem muss das System auf der Profilseite eine Liste anzeigen, in welcher alle Bestellungen, die andere Benutzer bei dem Anwender getätigt haben aufgelistet werden.</w:t>
      </w:r>
    </w:p>
    <w:p w14:paraId="090A940F" w14:textId="77777777" w:rsidR="00443B8C" w:rsidRPr="00D2211E" w:rsidRDefault="00443B8C" w:rsidP="00D2211E">
      <w:pPr>
        <w:rPr>
          <w:szCs w:val="24"/>
        </w:rPr>
      </w:pPr>
      <w:r w:rsidRPr="00D2211E">
        <w:rPr>
          <w:szCs w:val="24"/>
        </w:rPr>
        <w:t>Privatkunden muss außerdem vom System eine Liste mit den eigenen Fahrradbestellungen angezeigt werden.</w:t>
      </w:r>
    </w:p>
    <w:p w14:paraId="75DEC229" w14:textId="5C1CD991" w:rsidR="00B110E2" w:rsidRDefault="00BD23CD" w:rsidP="00B110E2">
      <w:pPr>
        <w:keepNext/>
      </w:pPr>
      <w:r>
        <w:object w:dxaOrig="11233" w:dyaOrig="12097" w14:anchorId="40969366">
          <v:shape id="_x0000_i1072" type="#_x0000_t75" style="width:453.6pt;height:488.4pt" o:ole="">
            <v:imagedata r:id="rId34" o:title=""/>
          </v:shape>
          <o:OLEObject Type="Embed" ProgID="Visio.Drawing.15" ShapeID="_x0000_i1072" DrawAspect="Content" ObjectID="_1573977942" r:id="rId35"/>
        </w:object>
      </w:r>
    </w:p>
    <w:p w14:paraId="7DCBA05E" w14:textId="77777777" w:rsidR="00443B8C" w:rsidRPr="00A91CAF" w:rsidRDefault="00B110E2" w:rsidP="00A91CAF">
      <w:pPr>
        <w:pStyle w:val="Beschriftung"/>
        <w:jc w:val="center"/>
        <w:rPr>
          <w:sz w:val="24"/>
          <w:szCs w:val="24"/>
        </w:rPr>
      </w:pPr>
      <w:bookmarkStart w:id="41" w:name="_Toc499952705"/>
      <w:r>
        <w:t xml:space="preserve">Use Case </w:t>
      </w:r>
      <w:r w:rsidR="00222407">
        <w:fldChar w:fldCharType="begin"/>
      </w:r>
      <w:r w:rsidR="00222407">
        <w:instrText xml:space="preserve"> SEQ Use_Case \* ARABIC </w:instrText>
      </w:r>
      <w:r w:rsidR="00222407">
        <w:fldChar w:fldCharType="separate"/>
      </w:r>
      <w:r>
        <w:rPr>
          <w:noProof/>
        </w:rPr>
        <w:t>12</w:t>
      </w:r>
      <w:r w:rsidR="00222407">
        <w:rPr>
          <w:noProof/>
        </w:rPr>
        <w:fldChar w:fldCharType="end"/>
      </w:r>
      <w:r>
        <w:t>: Profil anzeigen</w:t>
      </w:r>
      <w:bookmarkEnd w:id="41"/>
    </w:p>
    <w:p w14:paraId="1B5FFBBA" w14:textId="77777777" w:rsidR="00BD23CD" w:rsidRDefault="00BD23CD">
      <w:pPr>
        <w:spacing w:before="0" w:after="200"/>
        <w:rPr>
          <w:rFonts w:asciiTheme="majorHAnsi" w:eastAsiaTheme="majorEastAsia" w:hAnsiTheme="majorHAnsi" w:cstheme="majorBidi"/>
          <w:b/>
          <w:bCs/>
          <w:color w:val="94C600" w:themeColor="accent1"/>
        </w:rPr>
      </w:pPr>
      <w:bookmarkStart w:id="42" w:name="_Toc499952794"/>
      <w:r>
        <w:br w:type="page"/>
      </w:r>
    </w:p>
    <w:p w14:paraId="07D4318F" w14:textId="6BEDC308" w:rsidR="00443B8C" w:rsidRPr="00A91CAF" w:rsidRDefault="00820B58" w:rsidP="00A91CAF">
      <w:pPr>
        <w:pStyle w:val="berschrift3"/>
      </w:pPr>
      <w:r w:rsidRPr="00A127A8">
        <w:lastRenderedPageBreak/>
        <w:t>U</w:t>
      </w:r>
      <w:r w:rsidR="00AA1F76">
        <w:t>13</w:t>
      </w:r>
      <w:r w:rsidRPr="00A127A8">
        <w:t xml:space="preserve"> – Profilangaben ändern</w:t>
      </w:r>
      <w:bookmarkEnd w:id="42"/>
    </w:p>
    <w:p w14:paraId="727DF4B7" w14:textId="189058B8" w:rsidR="00443B8C" w:rsidRPr="00D2211E" w:rsidRDefault="00ED1DBD" w:rsidP="00D2211E">
      <w:pPr>
        <w:rPr>
          <w:szCs w:val="24"/>
        </w:rPr>
      </w:pPr>
      <w:r w:rsidRPr="00D2211E">
        <w:rPr>
          <w:szCs w:val="24"/>
        </w:rPr>
        <w:t>Das System muss dem Benutzer das Verändern seiner Profildaten ermöglichen. Klickt der Anwender auf seiner Profilseite auf „Profil bearbeiten“ muss das System ihn zur „Profil bearbeiten“-Ansicht weiterleiten. Dort kann ein Benutzer generell alle seine Daten ändern. Ausgesc</w:t>
      </w:r>
      <w:r w:rsidR="004B4990">
        <w:rPr>
          <w:szCs w:val="24"/>
        </w:rPr>
        <w:t xml:space="preserve">hlossen sind davon beim </w:t>
      </w:r>
      <w:r w:rsidR="004B4990" w:rsidRPr="00D2211E">
        <w:rPr>
          <w:szCs w:val="24"/>
        </w:rPr>
        <w:t xml:space="preserve">Privatkunde </w:t>
      </w:r>
      <w:r w:rsidRPr="00D2211E">
        <w:rPr>
          <w:szCs w:val="24"/>
        </w:rPr>
        <w:t>der Vorname und die E-Mail-Adresse. Der Nachname darf nur ein einziges Mal verändert werden.</w:t>
      </w:r>
    </w:p>
    <w:p w14:paraId="65221267" w14:textId="77777777" w:rsidR="00ED1DBD" w:rsidRPr="00D2211E" w:rsidRDefault="00ED1DBD" w:rsidP="00D2211E">
      <w:pPr>
        <w:rPr>
          <w:szCs w:val="24"/>
        </w:rPr>
      </w:pPr>
      <w:r w:rsidRPr="00D2211E">
        <w:rPr>
          <w:szCs w:val="24"/>
        </w:rPr>
        <w:t>Bei Geschäftskunden dürfen Firmenname und E-Mail-Adresse nicht verändert werden.</w:t>
      </w:r>
    </w:p>
    <w:p w14:paraId="6728F86B" w14:textId="77777777" w:rsidR="00ED1DBD" w:rsidRPr="00D2211E" w:rsidRDefault="00ED1DBD" w:rsidP="00D2211E">
      <w:pPr>
        <w:rPr>
          <w:szCs w:val="24"/>
        </w:rPr>
      </w:pPr>
      <w:r w:rsidRPr="00D2211E">
        <w:rPr>
          <w:szCs w:val="24"/>
        </w:rPr>
        <w:t>Nach dem Speichern der Änderungen muss das System den Anwender wieder auf die Profilansicht weiterleiten.</w:t>
      </w:r>
    </w:p>
    <w:p w14:paraId="29CF1C81" w14:textId="77777777" w:rsidR="00443B8C" w:rsidRPr="00D2211E" w:rsidRDefault="00443B8C" w:rsidP="00D2211E">
      <w:pPr>
        <w:rPr>
          <w:szCs w:val="24"/>
        </w:rPr>
      </w:pPr>
    </w:p>
    <w:p w14:paraId="09854F77" w14:textId="4C473686" w:rsidR="00B110E2" w:rsidRDefault="00BD23CD" w:rsidP="00B110E2">
      <w:pPr>
        <w:keepNext/>
      </w:pPr>
      <w:r>
        <w:object w:dxaOrig="10452" w:dyaOrig="8521" w14:anchorId="39F2A8F2">
          <v:shape id="_x0000_i1075" type="#_x0000_t75" style="width:453.6pt;height:369.6pt" o:ole="">
            <v:imagedata r:id="rId36" o:title=""/>
          </v:shape>
          <o:OLEObject Type="Embed" ProgID="Visio.Drawing.15" ShapeID="_x0000_i1075" DrawAspect="Content" ObjectID="_1573977943" r:id="rId37"/>
        </w:object>
      </w:r>
    </w:p>
    <w:p w14:paraId="5A465076" w14:textId="77777777" w:rsidR="00ED1DBD" w:rsidRPr="00A91CAF" w:rsidRDefault="00B110E2" w:rsidP="00A91CAF">
      <w:pPr>
        <w:pStyle w:val="Beschriftung"/>
        <w:jc w:val="center"/>
        <w:rPr>
          <w:sz w:val="24"/>
          <w:szCs w:val="24"/>
        </w:rPr>
      </w:pPr>
      <w:bookmarkStart w:id="43" w:name="_Toc499952706"/>
      <w:r>
        <w:t xml:space="preserve">Use Case </w:t>
      </w:r>
      <w:r w:rsidR="00222407">
        <w:fldChar w:fldCharType="begin"/>
      </w:r>
      <w:r w:rsidR="00222407">
        <w:instrText xml:space="preserve"> SEQ Use_Case \* ARABIC </w:instrText>
      </w:r>
      <w:r w:rsidR="00222407">
        <w:fldChar w:fldCharType="separate"/>
      </w:r>
      <w:r>
        <w:rPr>
          <w:noProof/>
        </w:rPr>
        <w:t>13</w:t>
      </w:r>
      <w:r w:rsidR="00222407">
        <w:rPr>
          <w:noProof/>
        </w:rPr>
        <w:fldChar w:fldCharType="end"/>
      </w:r>
      <w:r>
        <w:t>: Profil ändern</w:t>
      </w:r>
      <w:bookmarkEnd w:id="43"/>
      <w:r w:rsidR="00ED1DBD" w:rsidRPr="00D2211E">
        <w:rPr>
          <w:szCs w:val="24"/>
        </w:rPr>
        <w:br w:type="page"/>
      </w:r>
    </w:p>
    <w:p w14:paraId="56899C9A" w14:textId="77777777" w:rsidR="00ED1DBD" w:rsidRPr="00A91CAF" w:rsidRDefault="00FF3929" w:rsidP="00A91CAF">
      <w:pPr>
        <w:pStyle w:val="berschrift3"/>
      </w:pPr>
      <w:bookmarkStart w:id="44" w:name="_Toc499952795"/>
      <w:r w:rsidRPr="00A127A8">
        <w:lastRenderedPageBreak/>
        <w:t>U</w:t>
      </w:r>
      <w:r w:rsidR="00A127A8">
        <w:t>1</w:t>
      </w:r>
      <w:r w:rsidR="00AA1F76">
        <w:t>4</w:t>
      </w:r>
      <w:r w:rsidRPr="00A127A8">
        <w:t xml:space="preserve"> – Profil löschen</w:t>
      </w:r>
      <w:bookmarkEnd w:id="44"/>
    </w:p>
    <w:p w14:paraId="7849A2B3" w14:textId="77777777" w:rsidR="00ED1DBD" w:rsidRPr="00D2211E" w:rsidRDefault="00ED1DBD" w:rsidP="00D2211E">
      <w:pPr>
        <w:rPr>
          <w:szCs w:val="24"/>
        </w:rPr>
      </w:pPr>
      <w:r w:rsidRPr="00D2211E">
        <w:rPr>
          <w:szCs w:val="24"/>
        </w:rPr>
        <w:t>Das System muss Benutzer löschen können.</w:t>
      </w:r>
    </w:p>
    <w:p w14:paraId="3BF3964D" w14:textId="77777777" w:rsidR="00ED1DBD" w:rsidRPr="00D2211E" w:rsidRDefault="00ED1DBD" w:rsidP="00D2211E">
      <w:pPr>
        <w:rPr>
          <w:szCs w:val="24"/>
        </w:rPr>
      </w:pPr>
      <w:r w:rsidRPr="00D2211E">
        <w:rPr>
          <w:szCs w:val="24"/>
        </w:rPr>
        <w:t xml:space="preserve">Dazu muss der Benutzer beim Bearbeiten seines Profils aus „Profil löschen“ klicken. Das System muss daraufhin ein Pop-Up öffnen, wo der User noch einmal bestätigen muss, dass er wirklich sein Profil löschen möchte um sicher zu stellen, dass er sich nicht nur verklickt hat. Klickt er dort auf „Nein“ muss das System wieder die Profilansicht anzeigen. Klick er hingegen aus „Ja“ muss das System alle Benutzerdaten aus der Datenbank löschen. Die E-Mail muss das System aber weiterhin noch gespeichert </w:t>
      </w:r>
      <w:r w:rsidR="0034553D" w:rsidRPr="00D2211E">
        <w:rPr>
          <w:szCs w:val="24"/>
        </w:rPr>
        <w:t>halten, da sich kein Anwender mit dieser E-Mail mehr am System registrieren darf.</w:t>
      </w:r>
    </w:p>
    <w:p w14:paraId="0AD9E9C2" w14:textId="77777777" w:rsidR="0034553D" w:rsidRPr="00D2211E" w:rsidRDefault="0034553D" w:rsidP="00D2211E">
      <w:pPr>
        <w:rPr>
          <w:szCs w:val="24"/>
        </w:rPr>
      </w:pPr>
      <w:r w:rsidRPr="00D2211E">
        <w:rPr>
          <w:szCs w:val="24"/>
        </w:rPr>
        <w:t>Nach dem Löschen des Benutzers muss das System die Startseite anzeigen.</w:t>
      </w:r>
    </w:p>
    <w:p w14:paraId="64E96C86" w14:textId="77777777" w:rsidR="00ED1DBD" w:rsidRPr="00D2211E" w:rsidRDefault="00ED1DBD" w:rsidP="00D2211E">
      <w:pPr>
        <w:rPr>
          <w:szCs w:val="24"/>
        </w:rPr>
      </w:pPr>
    </w:p>
    <w:p w14:paraId="69F54198" w14:textId="1F3CCBBA" w:rsidR="00B110E2" w:rsidRDefault="00BD23CD" w:rsidP="00B110E2">
      <w:pPr>
        <w:keepNext/>
      </w:pPr>
      <w:r>
        <w:object w:dxaOrig="9769" w:dyaOrig="8232" w14:anchorId="10AE2D7D">
          <v:shape id="_x0000_i1087" type="#_x0000_t75" style="width:453.6pt;height:381.6pt" o:ole="">
            <v:imagedata r:id="rId38" o:title=""/>
          </v:shape>
          <o:OLEObject Type="Embed" ProgID="Visio.Drawing.15" ShapeID="_x0000_i1087" DrawAspect="Content" ObjectID="_1573977944" r:id="rId39"/>
        </w:object>
      </w:r>
    </w:p>
    <w:p w14:paraId="00E25A29" w14:textId="77777777" w:rsidR="0034553D" w:rsidRPr="00A91CAF" w:rsidRDefault="00B110E2" w:rsidP="00A91CAF">
      <w:pPr>
        <w:pStyle w:val="Beschriftung"/>
        <w:jc w:val="center"/>
        <w:rPr>
          <w:sz w:val="24"/>
          <w:szCs w:val="24"/>
        </w:rPr>
      </w:pPr>
      <w:bookmarkStart w:id="45" w:name="_Toc499952707"/>
      <w:r>
        <w:t xml:space="preserve">Use Case </w:t>
      </w:r>
      <w:r w:rsidR="00222407">
        <w:fldChar w:fldCharType="begin"/>
      </w:r>
      <w:r w:rsidR="00222407">
        <w:instrText xml:space="preserve"> SEQ Use_Case \* ARABIC </w:instrText>
      </w:r>
      <w:r w:rsidR="00222407">
        <w:fldChar w:fldCharType="separate"/>
      </w:r>
      <w:r>
        <w:rPr>
          <w:noProof/>
        </w:rPr>
        <w:t>14</w:t>
      </w:r>
      <w:r w:rsidR="00222407">
        <w:rPr>
          <w:noProof/>
        </w:rPr>
        <w:fldChar w:fldCharType="end"/>
      </w:r>
      <w:r>
        <w:t>: Profil löschen</w:t>
      </w:r>
      <w:bookmarkEnd w:id="45"/>
    </w:p>
    <w:p w14:paraId="06A986A1" w14:textId="77777777" w:rsidR="0034553D" w:rsidRPr="00A91CAF" w:rsidRDefault="00820B58" w:rsidP="00A91CAF">
      <w:pPr>
        <w:pStyle w:val="berschrift3"/>
      </w:pPr>
      <w:bookmarkStart w:id="46" w:name="_Toc499952796"/>
      <w:r w:rsidRPr="00A127A8">
        <w:lastRenderedPageBreak/>
        <w:t>U</w:t>
      </w:r>
      <w:r w:rsidR="00A127A8">
        <w:t>1</w:t>
      </w:r>
      <w:r w:rsidR="00AA1F76">
        <w:t>5</w:t>
      </w:r>
      <w:r w:rsidRPr="00A127A8">
        <w:t xml:space="preserve"> </w:t>
      </w:r>
      <w:r w:rsidR="00492078" w:rsidRPr="00A127A8">
        <w:t>–</w:t>
      </w:r>
      <w:r w:rsidRPr="00A127A8">
        <w:t xml:space="preserve"> </w:t>
      </w:r>
      <w:r w:rsidR="00492078" w:rsidRPr="00A127A8">
        <w:t>Fahrrad inserieren</w:t>
      </w:r>
      <w:bookmarkEnd w:id="46"/>
    </w:p>
    <w:p w14:paraId="309E76A7" w14:textId="71ADCD0A" w:rsidR="0034553D" w:rsidRPr="00D2211E" w:rsidRDefault="0034553D" w:rsidP="00D2211E">
      <w:pPr>
        <w:rPr>
          <w:szCs w:val="24"/>
        </w:rPr>
      </w:pPr>
      <w:r w:rsidRPr="00D2211E">
        <w:rPr>
          <w:szCs w:val="24"/>
        </w:rPr>
        <w:t>Das System muss angemeldeten Anwendern eine Möglichkeit zur Verfügung stellen Fahrräder zu inserieren.</w:t>
      </w:r>
      <w:r w:rsidR="001F2C89" w:rsidRPr="00D2211E">
        <w:rPr>
          <w:szCs w:val="24"/>
        </w:rPr>
        <w:t xml:space="preserve"> Dabei können Geschäfts</w:t>
      </w:r>
      <w:r w:rsidR="00A374A1">
        <w:rPr>
          <w:szCs w:val="24"/>
        </w:rPr>
        <w:t>kunden</w:t>
      </w:r>
      <w:r w:rsidR="001F2C89" w:rsidRPr="00D2211E">
        <w:rPr>
          <w:szCs w:val="24"/>
        </w:rPr>
        <w:t xml:space="preserve"> beliebig viel</w:t>
      </w:r>
      <w:r w:rsidR="004B4990">
        <w:rPr>
          <w:szCs w:val="24"/>
        </w:rPr>
        <w:t xml:space="preserve">e Fahrräder einstellen, </w:t>
      </w:r>
      <w:r w:rsidR="004B4990" w:rsidRPr="00D2211E">
        <w:rPr>
          <w:szCs w:val="24"/>
        </w:rPr>
        <w:t xml:space="preserve">Privatkunde </w:t>
      </w:r>
      <w:r w:rsidR="001F2C89" w:rsidRPr="00D2211E">
        <w:rPr>
          <w:szCs w:val="24"/>
        </w:rPr>
        <w:t>können bis zu 4 Fahrräder einstellen.</w:t>
      </w:r>
    </w:p>
    <w:p w14:paraId="4A3AB16D" w14:textId="621ABE4B" w:rsidR="0034553D" w:rsidRPr="00D2211E" w:rsidRDefault="00CF4F93" w:rsidP="00D2211E">
      <w:pPr>
        <w:rPr>
          <w:szCs w:val="24"/>
        </w:rPr>
      </w:pPr>
      <w:r>
        <w:rPr>
          <w:szCs w:val="24"/>
        </w:rPr>
        <w:t>Über den</w:t>
      </w:r>
      <w:r w:rsidR="0034553D" w:rsidRPr="00D2211E">
        <w:rPr>
          <w:szCs w:val="24"/>
        </w:rPr>
        <w:t xml:space="preserve"> </w:t>
      </w:r>
      <w:r>
        <w:rPr>
          <w:szCs w:val="24"/>
        </w:rPr>
        <w:t>Knopf</w:t>
      </w:r>
      <w:r w:rsidR="0034553D" w:rsidRPr="00D2211E">
        <w:rPr>
          <w:szCs w:val="24"/>
        </w:rPr>
        <w:t xml:space="preserve"> „Fahrrad inserieren“ auf der eigenen Profilseite </w:t>
      </w:r>
      <w:r w:rsidR="001F2C89" w:rsidRPr="00D2211E">
        <w:rPr>
          <w:szCs w:val="24"/>
        </w:rPr>
        <w:t>muss</w:t>
      </w:r>
      <w:r w:rsidR="0034553D" w:rsidRPr="00D2211E">
        <w:rPr>
          <w:szCs w:val="24"/>
        </w:rPr>
        <w:t xml:space="preserve"> der Anwender zum Dia</w:t>
      </w:r>
      <w:r w:rsidR="001F2C89" w:rsidRPr="00D2211E">
        <w:rPr>
          <w:szCs w:val="24"/>
        </w:rPr>
        <w:t>log 15 weitergeleitet werden, wo er Angaben zu seinem Fahrrad machen kann.</w:t>
      </w:r>
      <w:r w:rsidR="00022BE4" w:rsidRPr="00D2211E">
        <w:rPr>
          <w:szCs w:val="24"/>
        </w:rPr>
        <w:t xml:space="preserve"> Diese</w:t>
      </w:r>
      <w:r>
        <w:rPr>
          <w:szCs w:val="24"/>
        </w:rPr>
        <w:t>r</w:t>
      </w:r>
      <w:r w:rsidR="00022BE4" w:rsidRPr="00D2211E">
        <w:rPr>
          <w:szCs w:val="24"/>
        </w:rPr>
        <w:t xml:space="preserve"> </w:t>
      </w:r>
      <w:r>
        <w:rPr>
          <w:szCs w:val="24"/>
        </w:rPr>
        <w:t>Knopf</w:t>
      </w:r>
      <w:r w:rsidR="00022BE4" w:rsidRPr="00D2211E">
        <w:rPr>
          <w:szCs w:val="24"/>
        </w:rPr>
        <w:t xml:space="preserve"> ist ausgegraut und nicht anklick</w:t>
      </w:r>
      <w:r w:rsidR="004B4990">
        <w:rPr>
          <w:szCs w:val="24"/>
        </w:rPr>
        <w:t xml:space="preserve">bar, wenn das Limit für </w:t>
      </w:r>
      <w:r w:rsidR="004B4990" w:rsidRPr="00D2211E">
        <w:rPr>
          <w:szCs w:val="24"/>
        </w:rPr>
        <w:t>Privatkunde</w:t>
      </w:r>
      <w:r w:rsidR="004B4990">
        <w:rPr>
          <w:szCs w:val="24"/>
        </w:rPr>
        <w:t>n</w:t>
      </w:r>
      <w:r w:rsidR="004B4990" w:rsidRPr="00D2211E">
        <w:rPr>
          <w:szCs w:val="24"/>
        </w:rPr>
        <w:t xml:space="preserve"> </w:t>
      </w:r>
      <w:r w:rsidR="00022BE4" w:rsidRPr="00D2211E">
        <w:rPr>
          <w:szCs w:val="24"/>
        </w:rPr>
        <w:t>schon erreicht ist.</w:t>
      </w:r>
    </w:p>
    <w:p w14:paraId="48B58B76" w14:textId="77777777" w:rsidR="001F2C89" w:rsidRPr="00D2211E" w:rsidRDefault="001F2C89" w:rsidP="00D2211E">
      <w:pPr>
        <w:rPr>
          <w:szCs w:val="24"/>
        </w:rPr>
      </w:pPr>
      <w:r w:rsidRPr="00D2211E">
        <w:rPr>
          <w:szCs w:val="24"/>
        </w:rPr>
        <w:t>Folgende Angaben müssen gemacht werden:</w:t>
      </w:r>
    </w:p>
    <w:p w14:paraId="77B3FC64" w14:textId="77777777" w:rsidR="001F2C89" w:rsidRDefault="001F2C89" w:rsidP="00022BE4">
      <w:pPr>
        <w:pStyle w:val="Listenabsatz"/>
        <w:numPr>
          <w:ilvl w:val="0"/>
          <w:numId w:val="9"/>
        </w:numPr>
      </w:pPr>
      <w:r>
        <w:t>Fahrrad Standort (Land, PLZ, Stadt, Straße, Hausnummer)</w:t>
      </w:r>
    </w:p>
    <w:p w14:paraId="4EE66FF4" w14:textId="77777777" w:rsidR="001F2C89" w:rsidRDefault="001F2C89" w:rsidP="00022BE4">
      <w:pPr>
        <w:pStyle w:val="Listenabsatz"/>
        <w:numPr>
          <w:ilvl w:val="0"/>
          <w:numId w:val="9"/>
        </w:numPr>
      </w:pPr>
      <w:r>
        <w:t>Fahrradtyp</w:t>
      </w:r>
    </w:p>
    <w:p w14:paraId="7961C592" w14:textId="77777777" w:rsidR="001F2C89" w:rsidRDefault="001F2C89" w:rsidP="00022BE4">
      <w:pPr>
        <w:pStyle w:val="Listenabsatz"/>
        <w:numPr>
          <w:ilvl w:val="0"/>
          <w:numId w:val="9"/>
        </w:numPr>
      </w:pPr>
      <w:r>
        <w:t>Größe</w:t>
      </w:r>
    </w:p>
    <w:p w14:paraId="36E55B64" w14:textId="77777777" w:rsidR="001F2C89" w:rsidRDefault="001F2C89" w:rsidP="00022BE4">
      <w:pPr>
        <w:pStyle w:val="Listenabsatz"/>
        <w:numPr>
          <w:ilvl w:val="0"/>
          <w:numId w:val="9"/>
        </w:numPr>
      </w:pPr>
      <w:r>
        <w:t>Angabe ob Kindersitz vorhanden ist</w:t>
      </w:r>
    </w:p>
    <w:p w14:paraId="17EFCDCB" w14:textId="77777777" w:rsidR="001F2C89" w:rsidRDefault="001F2C89" w:rsidP="00022BE4">
      <w:pPr>
        <w:pStyle w:val="Listenabsatz"/>
        <w:numPr>
          <w:ilvl w:val="0"/>
          <w:numId w:val="9"/>
        </w:numPr>
      </w:pPr>
      <w:r>
        <w:t>Angabe ob Gepäckträger oder Korb vorhanden sind</w:t>
      </w:r>
    </w:p>
    <w:p w14:paraId="65B69CA4" w14:textId="77777777" w:rsidR="001F2C89" w:rsidRDefault="001F2C89" w:rsidP="00022BE4">
      <w:pPr>
        <w:pStyle w:val="Listenabsatz"/>
        <w:numPr>
          <w:ilvl w:val="0"/>
          <w:numId w:val="9"/>
        </w:numPr>
      </w:pPr>
      <w:r>
        <w:t>Beschreibung</w:t>
      </w:r>
    </w:p>
    <w:p w14:paraId="29A42CC0" w14:textId="77777777" w:rsidR="001F2C89" w:rsidRDefault="001F2C89" w:rsidP="00022BE4">
      <w:pPr>
        <w:pStyle w:val="Listenabsatz"/>
        <w:numPr>
          <w:ilvl w:val="0"/>
          <w:numId w:val="9"/>
        </w:numPr>
      </w:pPr>
      <w:r>
        <w:t>Mindestens ein Foto</w:t>
      </w:r>
    </w:p>
    <w:p w14:paraId="1A558E2E" w14:textId="77777777" w:rsidR="001F2C89" w:rsidRDefault="001F2C89" w:rsidP="00022BE4">
      <w:pPr>
        <w:pStyle w:val="Listenabsatz"/>
        <w:numPr>
          <w:ilvl w:val="0"/>
          <w:numId w:val="9"/>
        </w:numPr>
      </w:pPr>
      <w:r>
        <w:t>Zeitraum in welchem das Fahrrad vermietet werden kann</w:t>
      </w:r>
    </w:p>
    <w:p w14:paraId="5F3C38AD" w14:textId="77777777" w:rsidR="00022BE4" w:rsidRDefault="00022BE4" w:rsidP="00022BE4">
      <w:pPr>
        <w:pStyle w:val="Listenabsatz"/>
      </w:pPr>
    </w:p>
    <w:p w14:paraId="24572701" w14:textId="77777777" w:rsidR="001F2C89" w:rsidRPr="00D2211E" w:rsidRDefault="001F2C89" w:rsidP="00D2211E">
      <w:pPr>
        <w:rPr>
          <w:szCs w:val="24"/>
        </w:rPr>
      </w:pPr>
      <w:r w:rsidRPr="00D2211E">
        <w:rPr>
          <w:szCs w:val="24"/>
        </w:rPr>
        <w:t>Desweitern können folgende optionale Angaben gemacht werden:</w:t>
      </w:r>
    </w:p>
    <w:p w14:paraId="3E802941" w14:textId="77777777" w:rsidR="001F2C89" w:rsidRDefault="001F2C89" w:rsidP="00022BE4">
      <w:pPr>
        <w:pStyle w:val="Listenabsatz"/>
        <w:numPr>
          <w:ilvl w:val="0"/>
          <w:numId w:val="10"/>
        </w:numPr>
      </w:pPr>
      <w:r>
        <w:t>Rabatt nach 3 Tagen</w:t>
      </w:r>
    </w:p>
    <w:p w14:paraId="55BB7EED" w14:textId="77777777" w:rsidR="001F2C89" w:rsidRDefault="001F2C89" w:rsidP="00022BE4">
      <w:pPr>
        <w:pStyle w:val="Listenabsatz"/>
        <w:numPr>
          <w:ilvl w:val="0"/>
          <w:numId w:val="10"/>
        </w:numPr>
      </w:pPr>
      <w:r>
        <w:t>Rabatt nach 7 Tagen</w:t>
      </w:r>
    </w:p>
    <w:p w14:paraId="15011B8C" w14:textId="77777777" w:rsidR="00022BE4" w:rsidRDefault="00022BE4" w:rsidP="00022BE4">
      <w:pPr>
        <w:pStyle w:val="Listenabsatz"/>
      </w:pPr>
    </w:p>
    <w:p w14:paraId="668A8E58" w14:textId="0498F293" w:rsidR="001F2C89" w:rsidRPr="00D2211E" w:rsidRDefault="001F2C89" w:rsidP="00D2211E">
      <w:pPr>
        <w:rPr>
          <w:szCs w:val="24"/>
        </w:rPr>
      </w:pPr>
      <w:r w:rsidRPr="00D2211E">
        <w:rPr>
          <w:szCs w:val="24"/>
        </w:rPr>
        <w:t>Die Rabatte müssen standardmäßig 0</w:t>
      </w:r>
      <w:r w:rsidR="00800B19">
        <w:rPr>
          <w:szCs w:val="24"/>
        </w:rPr>
        <w:t>%</w:t>
      </w:r>
      <w:r w:rsidRPr="00D2211E">
        <w:rPr>
          <w:szCs w:val="24"/>
        </w:rPr>
        <w:t xml:space="preserve"> betragen, wenn der Anwender dort nichts anderes einstellt.</w:t>
      </w:r>
    </w:p>
    <w:p w14:paraId="6C83A08E" w14:textId="77777777" w:rsidR="0034553D" w:rsidRPr="00D2211E" w:rsidRDefault="0034553D" w:rsidP="00D2211E">
      <w:pPr>
        <w:rPr>
          <w:szCs w:val="24"/>
        </w:rPr>
      </w:pPr>
    </w:p>
    <w:p w14:paraId="10B35895" w14:textId="0DF7DF03" w:rsidR="00B110E2" w:rsidRDefault="00BD23CD" w:rsidP="00B110E2">
      <w:pPr>
        <w:keepNext/>
      </w:pPr>
      <w:r>
        <w:object w:dxaOrig="9769" w:dyaOrig="8232" w14:anchorId="1421C7CA">
          <v:shape id="_x0000_i1090" type="#_x0000_t75" style="width:453.6pt;height:381.6pt" o:ole="">
            <v:imagedata r:id="rId40" o:title=""/>
          </v:shape>
          <o:OLEObject Type="Embed" ProgID="Visio.Drawing.15" ShapeID="_x0000_i1090" DrawAspect="Content" ObjectID="_1573977945" r:id="rId41"/>
        </w:object>
      </w:r>
    </w:p>
    <w:p w14:paraId="4B59FC4F" w14:textId="77777777" w:rsidR="0034553D" w:rsidRPr="00D2211E" w:rsidRDefault="00B110E2" w:rsidP="00B110E2">
      <w:pPr>
        <w:pStyle w:val="Beschriftung"/>
        <w:jc w:val="center"/>
        <w:rPr>
          <w:sz w:val="24"/>
          <w:szCs w:val="24"/>
        </w:rPr>
      </w:pPr>
      <w:bookmarkStart w:id="47" w:name="_Toc499952708"/>
      <w:r>
        <w:t xml:space="preserve">Use Case </w:t>
      </w:r>
      <w:r w:rsidR="00222407">
        <w:fldChar w:fldCharType="begin"/>
      </w:r>
      <w:r w:rsidR="00222407">
        <w:instrText xml:space="preserve"> SEQ Use_Case \* ARABIC </w:instrText>
      </w:r>
      <w:r w:rsidR="00222407">
        <w:fldChar w:fldCharType="separate"/>
      </w:r>
      <w:r>
        <w:rPr>
          <w:noProof/>
        </w:rPr>
        <w:t>15</w:t>
      </w:r>
      <w:r w:rsidR="00222407">
        <w:rPr>
          <w:noProof/>
        </w:rPr>
        <w:fldChar w:fldCharType="end"/>
      </w:r>
      <w:r>
        <w:t>: Fahrrad inserieren</w:t>
      </w:r>
      <w:bookmarkEnd w:id="47"/>
    </w:p>
    <w:p w14:paraId="563134AB" w14:textId="77777777" w:rsidR="00022BE4" w:rsidRPr="00D2211E" w:rsidRDefault="00022BE4"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38BE7962" w14:textId="77777777" w:rsidR="00CB45DB" w:rsidRPr="00A91CAF" w:rsidRDefault="00FF3929" w:rsidP="00A91CAF">
      <w:pPr>
        <w:pStyle w:val="berschrift3"/>
      </w:pPr>
      <w:bookmarkStart w:id="48" w:name="_Toc499952797"/>
      <w:r w:rsidRPr="00A127A8">
        <w:lastRenderedPageBreak/>
        <w:t>U</w:t>
      </w:r>
      <w:r w:rsidR="00A127A8">
        <w:t>1</w:t>
      </w:r>
      <w:r w:rsidR="00AA1F76">
        <w:t>6</w:t>
      </w:r>
      <w:r w:rsidRPr="00A127A8">
        <w:t xml:space="preserve"> – </w:t>
      </w:r>
      <w:r w:rsidR="00022BE4">
        <w:t>Fahrrad</w:t>
      </w:r>
      <w:r w:rsidRPr="00A127A8">
        <w:t xml:space="preserve"> löschen</w:t>
      </w:r>
      <w:bookmarkEnd w:id="48"/>
    </w:p>
    <w:p w14:paraId="7E4388B4" w14:textId="2B4A205D" w:rsidR="00022BE4" w:rsidRPr="00D2211E" w:rsidRDefault="00022BE4" w:rsidP="00D2211E">
      <w:pPr>
        <w:rPr>
          <w:szCs w:val="24"/>
        </w:rPr>
      </w:pPr>
      <w:r w:rsidRPr="00D2211E">
        <w:rPr>
          <w:szCs w:val="24"/>
        </w:rPr>
        <w:t>Das System muss dem Anwender eine Möglichkeit bieten sein Fahrrad zu löschen. Der Anwender muss dazu auf „</w:t>
      </w:r>
      <w:r w:rsidR="00A91CAF">
        <w:rPr>
          <w:szCs w:val="24"/>
        </w:rPr>
        <w:t>L</w:t>
      </w:r>
      <w:r w:rsidRPr="00D2211E">
        <w:rPr>
          <w:szCs w:val="24"/>
        </w:rPr>
        <w:t>öschen“ in der Fahrrad</w:t>
      </w:r>
      <w:r w:rsidR="00A91CAF">
        <w:rPr>
          <w:szCs w:val="24"/>
        </w:rPr>
        <w:t xml:space="preserve">liste aus seiner Profilseite </w:t>
      </w:r>
      <w:r w:rsidRPr="00D2211E">
        <w:rPr>
          <w:szCs w:val="24"/>
        </w:rPr>
        <w:t>klicken.</w:t>
      </w:r>
      <w:r w:rsidR="00CF4F93">
        <w:rPr>
          <w:szCs w:val="24"/>
        </w:rPr>
        <w:t xml:space="preserve"> Dieser Knopf </w:t>
      </w:r>
      <w:r w:rsidR="00A91CAF">
        <w:rPr>
          <w:szCs w:val="24"/>
        </w:rPr>
        <w:t>ist deaktiviert, wenn noch Buchungen für dieses Fahrrad in der Zukunft eingetragen sind.</w:t>
      </w:r>
    </w:p>
    <w:p w14:paraId="7FE05500" w14:textId="72B9D22D" w:rsidR="00022BE4" w:rsidRPr="00D2211E" w:rsidRDefault="00CF4F93" w:rsidP="00D2211E">
      <w:pPr>
        <w:rPr>
          <w:szCs w:val="24"/>
        </w:rPr>
      </w:pPr>
      <w:r>
        <w:rPr>
          <w:szCs w:val="24"/>
        </w:rPr>
        <w:t>Nach Klick auf den</w:t>
      </w:r>
      <w:r w:rsidR="00022BE4" w:rsidRPr="00D2211E">
        <w:rPr>
          <w:szCs w:val="24"/>
        </w:rPr>
        <w:t xml:space="preserve"> </w:t>
      </w:r>
      <w:r>
        <w:rPr>
          <w:szCs w:val="24"/>
        </w:rPr>
        <w:t>Knopf</w:t>
      </w:r>
      <w:r w:rsidR="00022BE4" w:rsidRPr="00D2211E">
        <w:rPr>
          <w:szCs w:val="24"/>
        </w:rPr>
        <w:t xml:space="preserve"> muss das System das Fahrrad aus der Datenbank löschen und dem Anwender die Startseite anzeigen.</w:t>
      </w:r>
    </w:p>
    <w:p w14:paraId="5C29EBB1" w14:textId="77777777" w:rsidR="00022BE4" w:rsidRPr="00D2211E" w:rsidRDefault="00022BE4" w:rsidP="00D2211E">
      <w:pPr>
        <w:rPr>
          <w:szCs w:val="24"/>
        </w:rPr>
      </w:pPr>
    </w:p>
    <w:p w14:paraId="4F43C788" w14:textId="55BAAC1A" w:rsidR="00B110E2" w:rsidRDefault="00BD23CD" w:rsidP="00B110E2">
      <w:pPr>
        <w:keepNext/>
        <w:jc w:val="center"/>
      </w:pPr>
      <w:r>
        <w:object w:dxaOrig="7728" w:dyaOrig="4657" w14:anchorId="67DE499B">
          <v:shape id="_x0000_i1093" type="#_x0000_t75" style="width:386.4pt;height:232.8pt" o:ole="">
            <v:imagedata r:id="rId42" o:title=""/>
          </v:shape>
          <o:OLEObject Type="Embed" ProgID="Visio.Drawing.15" ShapeID="_x0000_i1093" DrawAspect="Content" ObjectID="_1573977946" r:id="rId43"/>
        </w:object>
      </w:r>
    </w:p>
    <w:p w14:paraId="764A8B43" w14:textId="77777777" w:rsidR="00022BE4" w:rsidRPr="00D2211E" w:rsidRDefault="00B110E2" w:rsidP="00B110E2">
      <w:pPr>
        <w:pStyle w:val="Beschriftung"/>
        <w:jc w:val="center"/>
        <w:rPr>
          <w:sz w:val="24"/>
          <w:szCs w:val="24"/>
        </w:rPr>
      </w:pPr>
      <w:bookmarkStart w:id="49" w:name="_Toc499952709"/>
      <w:r>
        <w:t xml:space="preserve">Use Case </w:t>
      </w:r>
      <w:r w:rsidR="00222407">
        <w:fldChar w:fldCharType="begin"/>
      </w:r>
      <w:r w:rsidR="00222407">
        <w:instrText xml:space="preserve"> SEQ Use_Case \* ARABIC </w:instrText>
      </w:r>
      <w:r w:rsidR="00222407">
        <w:fldChar w:fldCharType="separate"/>
      </w:r>
      <w:r>
        <w:rPr>
          <w:noProof/>
        </w:rPr>
        <w:t>16</w:t>
      </w:r>
      <w:r w:rsidR="00222407">
        <w:rPr>
          <w:noProof/>
        </w:rPr>
        <w:fldChar w:fldCharType="end"/>
      </w:r>
      <w:r>
        <w:t>: Fahrrad löschen</w:t>
      </w:r>
      <w:bookmarkEnd w:id="49"/>
    </w:p>
    <w:p w14:paraId="24CD87E5" w14:textId="77777777" w:rsidR="00022BE4" w:rsidRPr="00D2211E" w:rsidRDefault="00022BE4"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7BE32E16" w14:textId="77777777" w:rsidR="00CB45DB" w:rsidRPr="00A127A8" w:rsidRDefault="00CB45DB" w:rsidP="00CB45DB">
      <w:pPr>
        <w:pStyle w:val="berschrift2"/>
        <w:numPr>
          <w:ilvl w:val="1"/>
          <w:numId w:val="2"/>
        </w:numPr>
      </w:pPr>
      <w:bookmarkStart w:id="50" w:name="_Toc499952798"/>
      <w:r w:rsidRPr="00A127A8">
        <w:lastRenderedPageBreak/>
        <w:t>Eingabe/Ausgabe, detailliert</w:t>
      </w:r>
      <w:bookmarkEnd w:id="50"/>
    </w:p>
    <w:p w14:paraId="556BF049" w14:textId="77777777" w:rsidR="00D47CD8" w:rsidRPr="00A91CAF" w:rsidRDefault="00CB45DB" w:rsidP="00A91CAF">
      <w:pPr>
        <w:pStyle w:val="berschrift3"/>
      </w:pPr>
      <w:bookmarkStart w:id="51" w:name="_Toc499952799"/>
      <w:r w:rsidRPr="00A127A8">
        <w:t xml:space="preserve">D00 – </w:t>
      </w:r>
      <w:r w:rsidR="00D55A4B" w:rsidRPr="00A127A8">
        <w:t xml:space="preserve">Startseite (nicht </w:t>
      </w:r>
      <w:r w:rsidR="00D47CD8">
        <w:t>angemeldet</w:t>
      </w:r>
      <w:r w:rsidR="00D55A4B" w:rsidRPr="00A127A8">
        <w:t>)</w:t>
      </w:r>
      <w:bookmarkEnd w:id="51"/>
    </w:p>
    <w:p w14:paraId="28EE08BF" w14:textId="77777777" w:rsidR="00D47CD8" w:rsidRDefault="00D47CD8" w:rsidP="00D2211E">
      <w:pPr>
        <w:rPr>
          <w:szCs w:val="24"/>
        </w:rPr>
      </w:pPr>
      <w:r w:rsidRPr="00D2211E">
        <w:rPr>
          <w:szCs w:val="24"/>
        </w:rPr>
        <w:t xml:space="preserve">Diese Seite </w:t>
      </w:r>
      <w:r w:rsidR="00134C12">
        <w:rPr>
          <w:szCs w:val="24"/>
        </w:rPr>
        <w:t>muss</w:t>
      </w:r>
      <w:r w:rsidRPr="00D2211E">
        <w:rPr>
          <w:szCs w:val="24"/>
        </w:rPr>
        <w:t xml:space="preserve"> dem Benutzer </w:t>
      </w:r>
      <w:r w:rsidR="00134C12">
        <w:rPr>
          <w:szCs w:val="24"/>
        </w:rPr>
        <w:t>angezeigt werden</w:t>
      </w:r>
      <w:r w:rsidRPr="00D2211E">
        <w:rPr>
          <w:szCs w:val="24"/>
        </w:rPr>
        <w:t xml:space="preserve">, wenn er die Seite aufruft und noch nicht angemeldet ist, nachdem der Anwender sich registriert hat oder </w:t>
      </w:r>
      <w:r w:rsidR="001407D5" w:rsidRPr="00D2211E">
        <w:rPr>
          <w:szCs w:val="24"/>
        </w:rPr>
        <w:t>abgemeldet hat. Außerdem immer dann, wenn der nicht angemeldete Anwender im Menü auf „Startseite“ klickt.</w:t>
      </w:r>
    </w:p>
    <w:p w14:paraId="4ED25443" w14:textId="77777777" w:rsidR="00EB5EC3" w:rsidRDefault="00EB5EC3" w:rsidP="00D2211E">
      <w:pPr>
        <w:rPr>
          <w:szCs w:val="24"/>
        </w:rPr>
      </w:pPr>
      <w:r>
        <w:rPr>
          <w:szCs w:val="24"/>
        </w:rPr>
        <w:t>Auf dieser Seite ist die Fahrradsuche platziert. Oben auf der Seite befindet sich, wie bei allen folgenden Seiten auch, das Menü und ein Logo der Seite.</w:t>
      </w:r>
    </w:p>
    <w:p w14:paraId="75F7761D" w14:textId="77777777" w:rsidR="008E776C" w:rsidRDefault="008E776C" w:rsidP="00D2211E">
      <w:pPr>
        <w:rPr>
          <w:szCs w:val="24"/>
        </w:rPr>
      </w:pPr>
      <w:r>
        <w:rPr>
          <w:szCs w:val="24"/>
        </w:rPr>
        <w:t>Unter dem Menü ist eine große Meldung „Herzlich Willkommen bei Rent a Drahtesel“ zu lesen, welche den Anwender auf der Seite begrüßt.</w:t>
      </w:r>
    </w:p>
    <w:p w14:paraId="317B2654" w14:textId="77777777" w:rsidR="008E776C" w:rsidRDefault="008E776C" w:rsidP="00D2211E">
      <w:pPr>
        <w:rPr>
          <w:szCs w:val="24"/>
        </w:rPr>
      </w:pPr>
      <w:r>
        <w:rPr>
          <w:szCs w:val="24"/>
        </w:rPr>
        <w:t>Darunter sind dann mehrere Filter für die Fahrradsuche platziert. „Typ“, „Größe“ und „Preis“ sind jeweils aufklappbare Menüs, die folgende Möglichkeiten zum Filtern anbieten:</w:t>
      </w:r>
    </w:p>
    <w:p w14:paraId="5C7A3EA7" w14:textId="77777777" w:rsidR="008E776C" w:rsidRDefault="008E776C" w:rsidP="008E776C">
      <w:pPr>
        <w:pStyle w:val="Listenabsatz"/>
        <w:numPr>
          <w:ilvl w:val="0"/>
          <w:numId w:val="12"/>
        </w:numPr>
        <w:rPr>
          <w:szCs w:val="24"/>
        </w:rPr>
      </w:pPr>
      <w:r w:rsidRPr="008E776C">
        <w:rPr>
          <w:szCs w:val="24"/>
        </w:rPr>
        <w:t xml:space="preserve">Fahrradtyp: </w:t>
      </w:r>
      <w:r>
        <w:rPr>
          <w:szCs w:val="24"/>
        </w:rPr>
        <w:t>Mountainbike, Elektrofahrrad, Damenrad, Herrenrad</w:t>
      </w:r>
    </w:p>
    <w:p w14:paraId="58C27A36" w14:textId="77777777" w:rsidR="008E776C" w:rsidRDefault="008E776C" w:rsidP="008E776C">
      <w:pPr>
        <w:pStyle w:val="Listenabsatz"/>
        <w:numPr>
          <w:ilvl w:val="0"/>
          <w:numId w:val="12"/>
        </w:numPr>
        <w:rPr>
          <w:szCs w:val="24"/>
        </w:rPr>
      </w:pPr>
      <w:r>
        <w:rPr>
          <w:szCs w:val="24"/>
        </w:rPr>
        <w:t>Größe: 12 Zoll, 14 Zoll, 16 Zoll, 18 Zoll, 20 Zoll, 24 Zoll, 28 Zoll</w:t>
      </w:r>
    </w:p>
    <w:p w14:paraId="37D758E3" w14:textId="77777777" w:rsidR="008E776C" w:rsidRDefault="008E776C" w:rsidP="008E776C">
      <w:pPr>
        <w:pStyle w:val="Listenabsatz"/>
        <w:numPr>
          <w:ilvl w:val="0"/>
          <w:numId w:val="12"/>
        </w:numPr>
        <w:rPr>
          <w:szCs w:val="24"/>
        </w:rPr>
      </w:pPr>
      <w:r>
        <w:rPr>
          <w:szCs w:val="24"/>
        </w:rPr>
        <w:t>Preis: &lt;3€, &lt;5€, &lt;7,5€, &lt;10€</w:t>
      </w:r>
    </w:p>
    <w:p w14:paraId="5B79CC30" w14:textId="77777777" w:rsidR="008E776C" w:rsidRDefault="008E776C" w:rsidP="008E776C">
      <w:pPr>
        <w:rPr>
          <w:szCs w:val="24"/>
        </w:rPr>
      </w:pPr>
    </w:p>
    <w:p w14:paraId="6A9B3177" w14:textId="77777777" w:rsidR="008E776C" w:rsidRDefault="008E776C" w:rsidP="008E776C">
      <w:pPr>
        <w:rPr>
          <w:szCs w:val="24"/>
        </w:rPr>
      </w:pPr>
      <w:r>
        <w:rPr>
          <w:szCs w:val="24"/>
        </w:rPr>
        <w:t>Die Postleitzahl ist ein einfaches Eingabefeld. Dort wird eine Postleitzahl eingetragen und nach dem Filtern muss das System nur noch Fahrräder mit genau dieser Postleitzahl anzeigen.</w:t>
      </w:r>
    </w:p>
    <w:p w14:paraId="5EC58EE0" w14:textId="77777777" w:rsidR="00022BE4" w:rsidRPr="00D2211E" w:rsidRDefault="008E776C" w:rsidP="00D2211E">
      <w:pPr>
        <w:rPr>
          <w:szCs w:val="24"/>
        </w:rPr>
      </w:pPr>
      <w:r>
        <w:rPr>
          <w:szCs w:val="24"/>
        </w:rPr>
        <w:t>Unter den Filtern ist ein Bereich, indem alle Angebote vom System aufgelistet werden müssen. Falls noch kein Filter eingestellt wurde, muss das System alle Fahrräder die eine Bewertung von 4 oder besser haben anzeigen, sortiert nach ihrer Bewertung. Ansonsten muss das System alle Fahrräder anzeigen, welche dem Filter entsprechen. Diese muss das System auch nach Bewertung sortiert anzeigen.</w:t>
      </w:r>
    </w:p>
    <w:p w14:paraId="5C070FC0" w14:textId="77777777" w:rsidR="00B110E2" w:rsidRDefault="00D47CD8" w:rsidP="00B110E2">
      <w:pPr>
        <w:keepNext/>
        <w:jc w:val="center"/>
      </w:pPr>
      <w:r w:rsidRPr="00D2211E">
        <w:rPr>
          <w:noProof/>
          <w:szCs w:val="24"/>
          <w:lang w:eastAsia="de-DE"/>
        </w:rPr>
        <w:lastRenderedPageBreak/>
        <w:drawing>
          <wp:inline distT="0" distB="0" distL="0" distR="0" wp14:anchorId="2857E919" wp14:editId="4F962C3D">
            <wp:extent cx="4286250" cy="5667375"/>
            <wp:effectExtent l="0" t="0" r="0" b="952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anding_page.png"/>
                    <pic:cNvPicPr/>
                  </pic:nvPicPr>
                  <pic:blipFill>
                    <a:blip r:embed="rId44">
                      <a:extLst>
                        <a:ext uri="{28A0092B-C50C-407E-A947-70E740481C1C}">
                          <a14:useLocalDpi xmlns:a14="http://schemas.microsoft.com/office/drawing/2010/main" val="0"/>
                        </a:ext>
                      </a:extLst>
                    </a:blip>
                    <a:stretch>
                      <a:fillRect/>
                    </a:stretch>
                  </pic:blipFill>
                  <pic:spPr>
                    <a:xfrm>
                      <a:off x="0" y="0"/>
                      <a:ext cx="4286250" cy="5667375"/>
                    </a:xfrm>
                    <a:prstGeom prst="rect">
                      <a:avLst/>
                    </a:prstGeom>
                  </pic:spPr>
                </pic:pic>
              </a:graphicData>
            </a:graphic>
          </wp:inline>
        </w:drawing>
      </w:r>
    </w:p>
    <w:p w14:paraId="15F41391" w14:textId="77777777" w:rsidR="00D47CD8" w:rsidRPr="00D2211E" w:rsidRDefault="00B110E2" w:rsidP="00B110E2">
      <w:pPr>
        <w:pStyle w:val="Beschriftung"/>
        <w:jc w:val="center"/>
        <w:rPr>
          <w:sz w:val="24"/>
          <w:szCs w:val="24"/>
        </w:rPr>
      </w:pPr>
      <w:bookmarkStart w:id="52" w:name="_Toc499952635"/>
      <w:bookmarkStart w:id="53" w:name="_Toc499952676"/>
      <w:r>
        <w:t xml:space="preserve">Dialog </w:t>
      </w:r>
      <w:r w:rsidR="00222407">
        <w:fldChar w:fldCharType="begin"/>
      </w:r>
      <w:r w:rsidR="00222407">
        <w:instrText xml:space="preserve"> SEQ Dialog \* ARABIC </w:instrText>
      </w:r>
      <w:r w:rsidR="00222407">
        <w:fldChar w:fldCharType="separate"/>
      </w:r>
      <w:r>
        <w:rPr>
          <w:noProof/>
        </w:rPr>
        <w:t>1</w:t>
      </w:r>
      <w:r w:rsidR="00222407">
        <w:rPr>
          <w:noProof/>
        </w:rPr>
        <w:fldChar w:fldCharType="end"/>
      </w:r>
      <w:r>
        <w:t>: Sartseite (nicht angemeldet)</w:t>
      </w:r>
      <w:bookmarkEnd w:id="52"/>
      <w:bookmarkEnd w:id="53"/>
    </w:p>
    <w:p w14:paraId="4F9F5AD8" w14:textId="77777777" w:rsidR="001407D5" w:rsidRPr="00D2211E" w:rsidRDefault="001407D5"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2F6D0103" w14:textId="77777777" w:rsidR="001407D5" w:rsidRPr="00A91CAF" w:rsidRDefault="00D55A4B" w:rsidP="00A91CAF">
      <w:pPr>
        <w:pStyle w:val="berschrift3"/>
      </w:pPr>
      <w:bookmarkStart w:id="54" w:name="_Toc499952800"/>
      <w:r w:rsidRPr="00A127A8">
        <w:lastRenderedPageBreak/>
        <w:t>D01 – Startseite (</w:t>
      </w:r>
      <w:r w:rsidR="00037D96">
        <w:t>angemeldet</w:t>
      </w:r>
      <w:r w:rsidRPr="00A127A8">
        <w:t>)</w:t>
      </w:r>
      <w:bookmarkEnd w:id="54"/>
    </w:p>
    <w:p w14:paraId="03CCA330" w14:textId="77777777" w:rsidR="001407D5" w:rsidRDefault="001407D5" w:rsidP="00D2211E">
      <w:pPr>
        <w:rPr>
          <w:szCs w:val="24"/>
        </w:rPr>
      </w:pPr>
      <w:r w:rsidRPr="00D2211E">
        <w:rPr>
          <w:szCs w:val="24"/>
        </w:rPr>
        <w:t xml:space="preserve">Diese Seite </w:t>
      </w:r>
      <w:r w:rsidR="00134C12">
        <w:rPr>
          <w:szCs w:val="24"/>
        </w:rPr>
        <w:t>muss</w:t>
      </w:r>
      <w:r w:rsidRPr="00D2211E">
        <w:rPr>
          <w:szCs w:val="24"/>
        </w:rPr>
        <w:t xml:space="preserve"> angezeigt </w:t>
      </w:r>
      <w:r w:rsidR="00134C12">
        <w:rPr>
          <w:szCs w:val="24"/>
        </w:rPr>
        <w:t xml:space="preserve">werden </w:t>
      </w:r>
      <w:r w:rsidRPr="00D2211E">
        <w:rPr>
          <w:szCs w:val="24"/>
        </w:rPr>
        <w:t>nachdem ein Anwender sich angemeldet hat und immer dann, wenn der angemeldete Anwender auf „Startseite“ klickt.</w:t>
      </w:r>
    </w:p>
    <w:p w14:paraId="5C9D2CC5" w14:textId="77777777" w:rsidR="00134C12" w:rsidRPr="00D2211E" w:rsidRDefault="00134C12" w:rsidP="00D2211E">
      <w:pPr>
        <w:rPr>
          <w:szCs w:val="24"/>
        </w:rPr>
      </w:pPr>
      <w:r>
        <w:rPr>
          <w:szCs w:val="24"/>
        </w:rPr>
        <w:t>Sie entspricht, abgesehen von dem veränderten Menü, dem Dialog D00.</w:t>
      </w:r>
    </w:p>
    <w:p w14:paraId="14CB7496" w14:textId="77777777" w:rsidR="001407D5" w:rsidRPr="00D2211E" w:rsidRDefault="001407D5" w:rsidP="00D2211E">
      <w:pPr>
        <w:rPr>
          <w:szCs w:val="24"/>
        </w:rPr>
      </w:pPr>
    </w:p>
    <w:p w14:paraId="5C444B00" w14:textId="77777777" w:rsidR="00B110E2" w:rsidRDefault="001407D5" w:rsidP="00B110E2">
      <w:pPr>
        <w:keepNext/>
        <w:jc w:val="center"/>
      </w:pPr>
      <w:r w:rsidRPr="00D2211E">
        <w:rPr>
          <w:noProof/>
          <w:szCs w:val="24"/>
          <w:lang w:eastAsia="de-DE"/>
        </w:rPr>
        <w:drawing>
          <wp:inline distT="0" distB="0" distL="0" distR="0" wp14:anchorId="4F2BF6ED" wp14:editId="64ACC8F9">
            <wp:extent cx="4286250" cy="56102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anding_page logged_in.png"/>
                    <pic:cNvPicPr/>
                  </pic:nvPicPr>
                  <pic:blipFill>
                    <a:blip r:embed="rId45">
                      <a:extLst>
                        <a:ext uri="{28A0092B-C50C-407E-A947-70E740481C1C}">
                          <a14:useLocalDpi xmlns:a14="http://schemas.microsoft.com/office/drawing/2010/main" val="0"/>
                        </a:ext>
                      </a:extLst>
                    </a:blip>
                    <a:stretch>
                      <a:fillRect/>
                    </a:stretch>
                  </pic:blipFill>
                  <pic:spPr>
                    <a:xfrm>
                      <a:off x="0" y="0"/>
                      <a:ext cx="4286250" cy="5610225"/>
                    </a:xfrm>
                    <a:prstGeom prst="rect">
                      <a:avLst/>
                    </a:prstGeom>
                  </pic:spPr>
                </pic:pic>
              </a:graphicData>
            </a:graphic>
          </wp:inline>
        </w:drawing>
      </w:r>
    </w:p>
    <w:p w14:paraId="42FE14CB" w14:textId="77777777" w:rsidR="001407D5" w:rsidRPr="00D2211E" w:rsidRDefault="00B110E2" w:rsidP="00B110E2">
      <w:pPr>
        <w:pStyle w:val="Beschriftung"/>
        <w:jc w:val="center"/>
        <w:rPr>
          <w:sz w:val="24"/>
          <w:szCs w:val="24"/>
        </w:rPr>
      </w:pPr>
      <w:bookmarkStart w:id="55" w:name="_Toc499952636"/>
      <w:bookmarkStart w:id="56" w:name="_Toc499952677"/>
      <w:r>
        <w:t xml:space="preserve">Dialog </w:t>
      </w:r>
      <w:r w:rsidR="00222407">
        <w:fldChar w:fldCharType="begin"/>
      </w:r>
      <w:r w:rsidR="00222407">
        <w:instrText xml:space="preserve"> SEQ Dialog \* ARABIC </w:instrText>
      </w:r>
      <w:r w:rsidR="00222407">
        <w:fldChar w:fldCharType="separate"/>
      </w:r>
      <w:r>
        <w:rPr>
          <w:noProof/>
        </w:rPr>
        <w:t>2</w:t>
      </w:r>
      <w:r w:rsidR="00222407">
        <w:rPr>
          <w:noProof/>
        </w:rPr>
        <w:fldChar w:fldCharType="end"/>
      </w:r>
      <w:r>
        <w:t>: Startseite (angemeldet)</w:t>
      </w:r>
      <w:bookmarkEnd w:id="55"/>
      <w:bookmarkEnd w:id="56"/>
    </w:p>
    <w:p w14:paraId="287088C3" w14:textId="77777777" w:rsidR="001407D5" w:rsidRPr="00D2211E" w:rsidRDefault="001407D5"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003B7297" w14:textId="77777777" w:rsidR="001407D5" w:rsidRPr="00A91CAF" w:rsidRDefault="00D55A4B" w:rsidP="00A91CAF">
      <w:pPr>
        <w:pStyle w:val="berschrift3"/>
      </w:pPr>
      <w:bookmarkStart w:id="57" w:name="_Toc499952801"/>
      <w:r w:rsidRPr="00A127A8">
        <w:lastRenderedPageBreak/>
        <w:t>D02 – Registrieren Privatkunde</w:t>
      </w:r>
      <w:bookmarkEnd w:id="57"/>
    </w:p>
    <w:p w14:paraId="03A7C4DB" w14:textId="77777777" w:rsidR="001407D5" w:rsidRDefault="001407D5" w:rsidP="00D2211E">
      <w:pPr>
        <w:rPr>
          <w:szCs w:val="24"/>
        </w:rPr>
      </w:pPr>
      <w:r w:rsidRPr="00D2211E">
        <w:rPr>
          <w:szCs w:val="24"/>
        </w:rPr>
        <w:t>Diese Seite wird dem Anwender angezeigt, wenn er nicht angemeldet ist und im Menü auf registrieren klickt.</w:t>
      </w:r>
    </w:p>
    <w:p w14:paraId="5637A94D" w14:textId="77777777" w:rsidR="00134C12" w:rsidRDefault="00134C12" w:rsidP="00D2211E">
      <w:pPr>
        <w:rPr>
          <w:szCs w:val="24"/>
        </w:rPr>
      </w:pPr>
      <w:r>
        <w:rPr>
          <w:szCs w:val="24"/>
        </w:rPr>
        <w:t>Das Eingeben der Daten erfolgt mit Ausnahme des Profilbilds durch klicken in die Text-Boxen (oder optional Tab drücken um in die nächste Text-Box zu gelangen).</w:t>
      </w:r>
    </w:p>
    <w:p w14:paraId="3066C979" w14:textId="72E0A6B5" w:rsidR="00134C12" w:rsidRPr="00D2211E" w:rsidRDefault="00134C12" w:rsidP="00D2211E">
      <w:pPr>
        <w:rPr>
          <w:szCs w:val="24"/>
        </w:rPr>
      </w:pPr>
      <w:r>
        <w:rPr>
          <w:szCs w:val="24"/>
        </w:rPr>
        <w:t>Ein Profilbild kann hinzugefüg</w:t>
      </w:r>
      <w:r w:rsidR="00F72795">
        <w:rPr>
          <w:szCs w:val="24"/>
        </w:rPr>
        <w:t>t werden, indem der Anwender den</w:t>
      </w:r>
      <w:r>
        <w:rPr>
          <w:szCs w:val="24"/>
        </w:rPr>
        <w:t xml:space="preserve"> </w:t>
      </w:r>
      <w:r w:rsidR="00F72795">
        <w:rPr>
          <w:szCs w:val="24"/>
        </w:rPr>
        <w:t>Knopf</w:t>
      </w:r>
      <w:r>
        <w:rPr>
          <w:szCs w:val="24"/>
        </w:rPr>
        <w:t xml:space="preserve"> „Browse…“ betätigt und über einen Dateiexplorer ein entsprechendes Bild auswählt. Das System muss an dieser Stelle .jpg Dateien unterstützen, sollte aber auch .png und .gif Dateien unterstützen.</w:t>
      </w:r>
    </w:p>
    <w:p w14:paraId="724BFA20" w14:textId="77777777" w:rsidR="001407D5" w:rsidRPr="00D2211E" w:rsidRDefault="001407D5" w:rsidP="00D2211E">
      <w:pPr>
        <w:rPr>
          <w:szCs w:val="24"/>
        </w:rPr>
      </w:pPr>
    </w:p>
    <w:p w14:paraId="67C78F4A" w14:textId="77777777" w:rsidR="00B110E2" w:rsidRDefault="001407D5" w:rsidP="00B110E2">
      <w:pPr>
        <w:keepNext/>
        <w:jc w:val="center"/>
      </w:pPr>
      <w:r w:rsidRPr="00D2211E">
        <w:rPr>
          <w:noProof/>
          <w:szCs w:val="24"/>
          <w:lang w:eastAsia="de-DE"/>
        </w:rPr>
        <w:lastRenderedPageBreak/>
        <w:drawing>
          <wp:inline distT="0" distB="0" distL="0" distR="0" wp14:anchorId="53A6E15B" wp14:editId="44204549">
            <wp:extent cx="4495800" cy="6555226"/>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gister_private.png"/>
                    <pic:cNvPicPr/>
                  </pic:nvPicPr>
                  <pic:blipFill>
                    <a:blip r:embed="rId46">
                      <a:extLst>
                        <a:ext uri="{28A0092B-C50C-407E-A947-70E740481C1C}">
                          <a14:useLocalDpi xmlns:a14="http://schemas.microsoft.com/office/drawing/2010/main" val="0"/>
                        </a:ext>
                      </a:extLst>
                    </a:blip>
                    <a:stretch>
                      <a:fillRect/>
                    </a:stretch>
                  </pic:blipFill>
                  <pic:spPr>
                    <a:xfrm>
                      <a:off x="0" y="0"/>
                      <a:ext cx="4497578" cy="6557818"/>
                    </a:xfrm>
                    <a:prstGeom prst="rect">
                      <a:avLst/>
                    </a:prstGeom>
                  </pic:spPr>
                </pic:pic>
              </a:graphicData>
            </a:graphic>
          </wp:inline>
        </w:drawing>
      </w:r>
    </w:p>
    <w:p w14:paraId="6DD0F8D9" w14:textId="77777777" w:rsidR="001407D5" w:rsidRPr="00134C12" w:rsidRDefault="00B110E2" w:rsidP="00B110E2">
      <w:pPr>
        <w:pStyle w:val="Beschriftung"/>
        <w:jc w:val="center"/>
        <w:rPr>
          <w:sz w:val="24"/>
          <w:szCs w:val="24"/>
        </w:rPr>
      </w:pPr>
      <w:bookmarkStart w:id="58" w:name="_Toc499952637"/>
      <w:bookmarkStart w:id="59" w:name="_Toc499952678"/>
      <w:r>
        <w:t xml:space="preserve">Dialog </w:t>
      </w:r>
      <w:r w:rsidR="00222407">
        <w:fldChar w:fldCharType="begin"/>
      </w:r>
      <w:r w:rsidR="00222407">
        <w:instrText xml:space="preserve"> SEQ Dialog \* ARABIC </w:instrText>
      </w:r>
      <w:r w:rsidR="00222407">
        <w:fldChar w:fldCharType="separate"/>
      </w:r>
      <w:r>
        <w:rPr>
          <w:noProof/>
        </w:rPr>
        <w:t>3</w:t>
      </w:r>
      <w:r w:rsidR="00222407">
        <w:rPr>
          <w:noProof/>
        </w:rPr>
        <w:fldChar w:fldCharType="end"/>
      </w:r>
      <w:r>
        <w:t>: Registrieren Privatkunde</w:t>
      </w:r>
      <w:bookmarkEnd w:id="58"/>
      <w:bookmarkEnd w:id="59"/>
    </w:p>
    <w:p w14:paraId="04E79D6A" w14:textId="77777777" w:rsidR="00A91CAF" w:rsidRDefault="00A91CAF">
      <w:pPr>
        <w:spacing w:before="0" w:after="200"/>
        <w:rPr>
          <w:rFonts w:asciiTheme="majorHAnsi" w:eastAsiaTheme="majorEastAsia" w:hAnsiTheme="majorHAnsi" w:cstheme="majorBidi"/>
          <w:b/>
          <w:bCs/>
          <w:color w:val="94C600" w:themeColor="accent1"/>
        </w:rPr>
      </w:pPr>
      <w:bookmarkStart w:id="60" w:name="_Toc499952802"/>
      <w:r>
        <w:br w:type="page"/>
      </w:r>
    </w:p>
    <w:p w14:paraId="448E934B" w14:textId="77777777" w:rsidR="001407D5" w:rsidRPr="00A91CAF" w:rsidRDefault="00D55A4B" w:rsidP="00A91CAF">
      <w:pPr>
        <w:pStyle w:val="berschrift3"/>
      </w:pPr>
      <w:r w:rsidRPr="00A127A8">
        <w:lastRenderedPageBreak/>
        <w:t>D03 – Registrieren Geschäftskunde</w:t>
      </w:r>
      <w:bookmarkEnd w:id="60"/>
    </w:p>
    <w:p w14:paraId="2CB58F65" w14:textId="77777777" w:rsidR="001407D5" w:rsidRDefault="001407D5" w:rsidP="00D2211E">
      <w:pPr>
        <w:rPr>
          <w:szCs w:val="24"/>
        </w:rPr>
      </w:pPr>
      <w:r w:rsidRPr="00D2211E">
        <w:rPr>
          <w:szCs w:val="24"/>
        </w:rPr>
        <w:t xml:space="preserve">Diese Seite wird dem Anwender </w:t>
      </w:r>
      <w:r w:rsidR="00037D96" w:rsidRPr="00D2211E">
        <w:rPr>
          <w:szCs w:val="24"/>
        </w:rPr>
        <w:t>angezeigt,</w:t>
      </w:r>
      <w:r w:rsidRPr="00D2211E">
        <w:rPr>
          <w:szCs w:val="24"/>
        </w:rPr>
        <w:t xml:space="preserve"> wenn er auf der Registrieren-Seite für Privatkunden das Kontrollkästchen „Geschäftskunde“ aktiviert.</w:t>
      </w:r>
    </w:p>
    <w:p w14:paraId="4C4AE5CA" w14:textId="77777777" w:rsidR="00134C12" w:rsidRDefault="00134C12" w:rsidP="00D2211E">
      <w:pPr>
        <w:rPr>
          <w:szCs w:val="24"/>
        </w:rPr>
      </w:pPr>
      <w:r>
        <w:rPr>
          <w:szCs w:val="24"/>
        </w:rPr>
        <w:t>Sie entspricht, bis auf ein paar veränderte Eingabefelder, dem Dialog D02.</w:t>
      </w:r>
    </w:p>
    <w:p w14:paraId="705E56E3" w14:textId="77777777" w:rsidR="00134C12" w:rsidRPr="00D2211E" w:rsidRDefault="00134C12" w:rsidP="00D2211E">
      <w:pPr>
        <w:rPr>
          <w:szCs w:val="24"/>
        </w:rPr>
      </w:pPr>
      <w:r>
        <w:rPr>
          <w:szCs w:val="24"/>
        </w:rPr>
        <w:t>Die Vorgehensweise ein Banner anzugeben entspricht der, ein Bild anzugeben (siehe Beschreibung D02).</w:t>
      </w:r>
    </w:p>
    <w:p w14:paraId="6E3840DE" w14:textId="77777777" w:rsidR="001407D5" w:rsidRPr="00D2211E" w:rsidRDefault="001407D5" w:rsidP="00D2211E">
      <w:pPr>
        <w:rPr>
          <w:szCs w:val="24"/>
        </w:rPr>
      </w:pPr>
    </w:p>
    <w:p w14:paraId="7F1D6EF8" w14:textId="77777777" w:rsidR="00B110E2" w:rsidRDefault="001407D5" w:rsidP="00B110E2">
      <w:pPr>
        <w:keepNext/>
        <w:jc w:val="center"/>
      </w:pPr>
      <w:r w:rsidRPr="00D2211E">
        <w:rPr>
          <w:noProof/>
          <w:szCs w:val="24"/>
          <w:lang w:eastAsia="de-DE"/>
        </w:rPr>
        <w:drawing>
          <wp:inline distT="0" distB="0" distL="0" distR="0" wp14:anchorId="250EEA92" wp14:editId="4849AFD7">
            <wp:extent cx="4524375" cy="6210300"/>
            <wp:effectExtent l="0" t="0" r="952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gister_business.png"/>
                    <pic:cNvPicPr/>
                  </pic:nvPicPr>
                  <pic:blipFill>
                    <a:blip r:embed="rId47">
                      <a:extLst>
                        <a:ext uri="{28A0092B-C50C-407E-A947-70E740481C1C}">
                          <a14:useLocalDpi xmlns:a14="http://schemas.microsoft.com/office/drawing/2010/main" val="0"/>
                        </a:ext>
                      </a:extLst>
                    </a:blip>
                    <a:stretch>
                      <a:fillRect/>
                    </a:stretch>
                  </pic:blipFill>
                  <pic:spPr>
                    <a:xfrm>
                      <a:off x="0" y="0"/>
                      <a:ext cx="4524375" cy="6210300"/>
                    </a:xfrm>
                    <a:prstGeom prst="rect">
                      <a:avLst/>
                    </a:prstGeom>
                  </pic:spPr>
                </pic:pic>
              </a:graphicData>
            </a:graphic>
          </wp:inline>
        </w:drawing>
      </w:r>
    </w:p>
    <w:p w14:paraId="273716B5" w14:textId="77777777" w:rsidR="001407D5" w:rsidRPr="00A91CAF" w:rsidRDefault="00B110E2" w:rsidP="00A91CAF">
      <w:pPr>
        <w:pStyle w:val="Beschriftung"/>
        <w:jc w:val="center"/>
        <w:rPr>
          <w:sz w:val="24"/>
          <w:szCs w:val="24"/>
        </w:rPr>
      </w:pPr>
      <w:bookmarkStart w:id="61" w:name="_Toc499952638"/>
      <w:bookmarkStart w:id="62" w:name="_Toc499952679"/>
      <w:r>
        <w:t xml:space="preserve">Dialog </w:t>
      </w:r>
      <w:r w:rsidR="00222407">
        <w:fldChar w:fldCharType="begin"/>
      </w:r>
      <w:r w:rsidR="00222407">
        <w:instrText xml:space="preserve"> SEQ Dialog \* ARABIC </w:instrText>
      </w:r>
      <w:r w:rsidR="00222407">
        <w:fldChar w:fldCharType="separate"/>
      </w:r>
      <w:r>
        <w:rPr>
          <w:noProof/>
        </w:rPr>
        <w:t>4</w:t>
      </w:r>
      <w:r w:rsidR="00222407">
        <w:rPr>
          <w:noProof/>
        </w:rPr>
        <w:fldChar w:fldCharType="end"/>
      </w:r>
      <w:r>
        <w:t>: Registrieren Geschäftskunde</w:t>
      </w:r>
      <w:bookmarkEnd w:id="61"/>
      <w:bookmarkEnd w:id="62"/>
    </w:p>
    <w:p w14:paraId="076EE5EA" w14:textId="77777777" w:rsidR="001407D5" w:rsidRPr="00A91CAF" w:rsidRDefault="00D55A4B" w:rsidP="00A91CAF">
      <w:pPr>
        <w:pStyle w:val="berschrift3"/>
      </w:pPr>
      <w:bookmarkStart w:id="63" w:name="_Toc499952803"/>
      <w:r w:rsidRPr="00A127A8">
        <w:lastRenderedPageBreak/>
        <w:t xml:space="preserve">D04 – </w:t>
      </w:r>
      <w:r w:rsidR="00AA1F76">
        <w:t>Anmeldung</w:t>
      </w:r>
      <w:bookmarkEnd w:id="63"/>
    </w:p>
    <w:p w14:paraId="4476F269" w14:textId="77777777" w:rsidR="001407D5" w:rsidRPr="00D2211E" w:rsidRDefault="001407D5" w:rsidP="00D2211E">
      <w:pPr>
        <w:rPr>
          <w:szCs w:val="24"/>
        </w:rPr>
      </w:pPr>
      <w:r w:rsidRPr="00D2211E">
        <w:rPr>
          <w:szCs w:val="24"/>
        </w:rPr>
        <w:t>Diese Seite wird angezeigt, wenn der nicht angemeldete Benutzer im Menü auf „Anmelden“ klickt.</w:t>
      </w:r>
    </w:p>
    <w:p w14:paraId="223E8D06" w14:textId="77777777" w:rsidR="001407D5" w:rsidRPr="00D2211E" w:rsidRDefault="001407D5" w:rsidP="00D2211E">
      <w:pPr>
        <w:rPr>
          <w:szCs w:val="24"/>
        </w:rPr>
      </w:pPr>
    </w:p>
    <w:p w14:paraId="54B4E1B7" w14:textId="77777777" w:rsidR="00B110E2" w:rsidRDefault="001407D5" w:rsidP="00B110E2">
      <w:pPr>
        <w:keepNext/>
        <w:jc w:val="center"/>
      </w:pPr>
      <w:r w:rsidRPr="00D2211E">
        <w:rPr>
          <w:noProof/>
          <w:szCs w:val="24"/>
          <w:lang w:eastAsia="de-DE"/>
        </w:rPr>
        <w:drawing>
          <wp:inline distT="0" distB="0" distL="0" distR="0" wp14:anchorId="4DEBABEA" wp14:editId="652EFD8F">
            <wp:extent cx="4286250" cy="3667125"/>
            <wp:effectExtent l="0" t="0" r="0"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in_page.png"/>
                    <pic:cNvPicPr/>
                  </pic:nvPicPr>
                  <pic:blipFill>
                    <a:blip r:embed="rId48">
                      <a:extLst>
                        <a:ext uri="{28A0092B-C50C-407E-A947-70E740481C1C}">
                          <a14:useLocalDpi xmlns:a14="http://schemas.microsoft.com/office/drawing/2010/main" val="0"/>
                        </a:ext>
                      </a:extLst>
                    </a:blip>
                    <a:stretch>
                      <a:fillRect/>
                    </a:stretch>
                  </pic:blipFill>
                  <pic:spPr>
                    <a:xfrm>
                      <a:off x="0" y="0"/>
                      <a:ext cx="4286250" cy="3667125"/>
                    </a:xfrm>
                    <a:prstGeom prst="rect">
                      <a:avLst/>
                    </a:prstGeom>
                  </pic:spPr>
                </pic:pic>
              </a:graphicData>
            </a:graphic>
          </wp:inline>
        </w:drawing>
      </w:r>
    </w:p>
    <w:p w14:paraId="3A440EB6" w14:textId="77777777" w:rsidR="001407D5" w:rsidRPr="00D2211E" w:rsidRDefault="00B110E2" w:rsidP="00B110E2">
      <w:pPr>
        <w:pStyle w:val="Beschriftung"/>
        <w:jc w:val="center"/>
        <w:rPr>
          <w:sz w:val="24"/>
          <w:szCs w:val="24"/>
        </w:rPr>
      </w:pPr>
      <w:bookmarkStart w:id="64" w:name="_Toc499952639"/>
      <w:bookmarkStart w:id="65" w:name="_Toc499952680"/>
      <w:r>
        <w:t xml:space="preserve">Dialog </w:t>
      </w:r>
      <w:r w:rsidR="00222407">
        <w:fldChar w:fldCharType="begin"/>
      </w:r>
      <w:r w:rsidR="00222407">
        <w:instrText xml:space="preserve"> SEQ Dialog \* ARABIC </w:instrText>
      </w:r>
      <w:r w:rsidR="00222407">
        <w:fldChar w:fldCharType="separate"/>
      </w:r>
      <w:r>
        <w:rPr>
          <w:noProof/>
        </w:rPr>
        <w:t>5</w:t>
      </w:r>
      <w:r w:rsidR="00222407">
        <w:rPr>
          <w:noProof/>
        </w:rPr>
        <w:fldChar w:fldCharType="end"/>
      </w:r>
      <w:r>
        <w:t>: Anmeldung</w:t>
      </w:r>
      <w:bookmarkEnd w:id="64"/>
      <w:bookmarkEnd w:id="65"/>
    </w:p>
    <w:p w14:paraId="5FF51ECD" w14:textId="77777777" w:rsidR="001407D5" w:rsidRPr="00D2211E" w:rsidRDefault="001407D5" w:rsidP="00D2211E">
      <w:pPr>
        <w:rPr>
          <w:szCs w:val="24"/>
        </w:rPr>
      </w:pPr>
    </w:p>
    <w:p w14:paraId="59AB91A3" w14:textId="77777777" w:rsidR="00037D96" w:rsidRPr="00D2211E" w:rsidRDefault="00037D96"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25FEFB06" w14:textId="77777777" w:rsidR="00037D96" w:rsidRPr="00A91CAF" w:rsidRDefault="00D55A4B" w:rsidP="00A91CAF">
      <w:pPr>
        <w:pStyle w:val="berschrift3"/>
      </w:pPr>
      <w:bookmarkStart w:id="66" w:name="_Toc499952804"/>
      <w:r w:rsidRPr="00A127A8">
        <w:lastRenderedPageBreak/>
        <w:t xml:space="preserve">D05 – Passwort </w:t>
      </w:r>
      <w:r w:rsidR="00037D96">
        <w:t>z</w:t>
      </w:r>
      <w:r w:rsidRPr="00A127A8">
        <w:t>urücksetzen</w:t>
      </w:r>
      <w:bookmarkEnd w:id="66"/>
    </w:p>
    <w:p w14:paraId="41F0E2BB" w14:textId="77777777" w:rsidR="00037D96" w:rsidRPr="00D2211E" w:rsidRDefault="00037D96" w:rsidP="00D2211E">
      <w:pPr>
        <w:rPr>
          <w:szCs w:val="24"/>
        </w:rPr>
      </w:pPr>
      <w:r w:rsidRPr="00D2211E">
        <w:rPr>
          <w:szCs w:val="24"/>
        </w:rPr>
        <w:t>Diese Seite wird angezeigt, wenn der Anwender auf der Anmeldeseite auf „Passwort vergessen?“ klickt.</w:t>
      </w:r>
    </w:p>
    <w:p w14:paraId="5136F9B2" w14:textId="77777777" w:rsidR="00037D96" w:rsidRPr="00D2211E" w:rsidRDefault="00037D96" w:rsidP="00D2211E">
      <w:pPr>
        <w:rPr>
          <w:szCs w:val="24"/>
        </w:rPr>
      </w:pPr>
    </w:p>
    <w:p w14:paraId="451612BB" w14:textId="77777777" w:rsidR="00B110E2" w:rsidRDefault="00037D96" w:rsidP="00B110E2">
      <w:pPr>
        <w:keepNext/>
        <w:jc w:val="center"/>
      </w:pPr>
      <w:r w:rsidRPr="00D2211E">
        <w:rPr>
          <w:noProof/>
          <w:szCs w:val="24"/>
          <w:lang w:eastAsia="de-DE"/>
        </w:rPr>
        <w:drawing>
          <wp:inline distT="0" distB="0" distL="0" distR="0" wp14:anchorId="56C230B6" wp14:editId="72D3A72E">
            <wp:extent cx="4286250" cy="3705225"/>
            <wp:effectExtent l="0" t="0" r="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asswort_reset.png"/>
                    <pic:cNvPicPr/>
                  </pic:nvPicPr>
                  <pic:blipFill>
                    <a:blip r:embed="rId49">
                      <a:extLst>
                        <a:ext uri="{28A0092B-C50C-407E-A947-70E740481C1C}">
                          <a14:useLocalDpi xmlns:a14="http://schemas.microsoft.com/office/drawing/2010/main" val="0"/>
                        </a:ext>
                      </a:extLst>
                    </a:blip>
                    <a:stretch>
                      <a:fillRect/>
                    </a:stretch>
                  </pic:blipFill>
                  <pic:spPr>
                    <a:xfrm>
                      <a:off x="0" y="0"/>
                      <a:ext cx="4286250" cy="3705225"/>
                    </a:xfrm>
                    <a:prstGeom prst="rect">
                      <a:avLst/>
                    </a:prstGeom>
                  </pic:spPr>
                </pic:pic>
              </a:graphicData>
            </a:graphic>
          </wp:inline>
        </w:drawing>
      </w:r>
    </w:p>
    <w:p w14:paraId="7AD96D71" w14:textId="77777777" w:rsidR="00037D96" w:rsidRPr="00D2211E" w:rsidRDefault="00B110E2" w:rsidP="00B110E2">
      <w:pPr>
        <w:pStyle w:val="Beschriftung"/>
        <w:jc w:val="center"/>
        <w:rPr>
          <w:sz w:val="24"/>
          <w:szCs w:val="24"/>
        </w:rPr>
      </w:pPr>
      <w:bookmarkStart w:id="67" w:name="_Toc499952640"/>
      <w:bookmarkStart w:id="68" w:name="_Toc499952681"/>
      <w:r>
        <w:t xml:space="preserve">Dialog </w:t>
      </w:r>
      <w:r w:rsidR="00222407">
        <w:fldChar w:fldCharType="begin"/>
      </w:r>
      <w:r w:rsidR="00222407">
        <w:instrText xml:space="preserve"> SEQ Dialog \* ARABIC </w:instrText>
      </w:r>
      <w:r w:rsidR="00222407">
        <w:fldChar w:fldCharType="separate"/>
      </w:r>
      <w:r>
        <w:rPr>
          <w:noProof/>
        </w:rPr>
        <w:t>6</w:t>
      </w:r>
      <w:r w:rsidR="00222407">
        <w:rPr>
          <w:noProof/>
        </w:rPr>
        <w:fldChar w:fldCharType="end"/>
      </w:r>
      <w:r>
        <w:t>: Passwort zurücksetzen</w:t>
      </w:r>
      <w:bookmarkEnd w:id="67"/>
      <w:bookmarkEnd w:id="68"/>
    </w:p>
    <w:p w14:paraId="02487C45" w14:textId="77777777" w:rsidR="00037D96" w:rsidRPr="00D2211E" w:rsidRDefault="00037D96"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31D40C0E" w14:textId="77777777" w:rsidR="00037D96" w:rsidRPr="00A91CAF" w:rsidRDefault="00D55A4B" w:rsidP="00A91CAF">
      <w:pPr>
        <w:pStyle w:val="berschrift3"/>
      </w:pPr>
      <w:bookmarkStart w:id="69" w:name="_Toc499952805"/>
      <w:r w:rsidRPr="00A127A8">
        <w:lastRenderedPageBreak/>
        <w:t>D06 – Fahrrad anzeigen (</w:t>
      </w:r>
      <w:r w:rsidR="00037D96">
        <w:t>angemeldet</w:t>
      </w:r>
      <w:r w:rsidRPr="00A127A8">
        <w:t>)</w:t>
      </w:r>
      <w:bookmarkEnd w:id="69"/>
    </w:p>
    <w:p w14:paraId="2EDF3647" w14:textId="6783C8EF" w:rsidR="00037D96" w:rsidRDefault="00037D96" w:rsidP="00D2211E">
      <w:pPr>
        <w:rPr>
          <w:szCs w:val="24"/>
        </w:rPr>
      </w:pPr>
      <w:r w:rsidRPr="00D2211E">
        <w:rPr>
          <w:szCs w:val="24"/>
        </w:rPr>
        <w:t>Diese Seite wird angezeigt, wenn der angemeldete Benutzer in der Ergebnisliste der Fahrradsuche (Startseite) auf „Ansehen“ bei einem Fahrrad klickt. Wenn der Anwender selber der Besitzer des Fahrrads ist, steht an Ste</w:t>
      </w:r>
      <w:r w:rsidR="00800B19">
        <w:rPr>
          <w:szCs w:val="24"/>
        </w:rPr>
        <w:t>lle des Benutzernamens dort ein</w:t>
      </w:r>
      <w:r w:rsidRPr="00D2211E">
        <w:rPr>
          <w:szCs w:val="24"/>
        </w:rPr>
        <w:t xml:space="preserve"> </w:t>
      </w:r>
      <w:r w:rsidR="00800B19">
        <w:rPr>
          <w:szCs w:val="24"/>
        </w:rPr>
        <w:t>Knopf</w:t>
      </w:r>
      <w:r w:rsidRPr="00D2211E">
        <w:rPr>
          <w:szCs w:val="24"/>
        </w:rPr>
        <w:t xml:space="preserve"> „Fahrrad löschen“.</w:t>
      </w:r>
    </w:p>
    <w:p w14:paraId="44320D52" w14:textId="77777777" w:rsidR="00134C12" w:rsidRDefault="00134C12" w:rsidP="00D2211E">
      <w:pPr>
        <w:rPr>
          <w:szCs w:val="24"/>
        </w:rPr>
      </w:pPr>
      <w:r>
        <w:rPr>
          <w:szCs w:val="24"/>
        </w:rPr>
        <w:t>Die Gesamtbewertung des Fahrrad</w:t>
      </w:r>
      <w:r w:rsidR="005863F8">
        <w:rPr>
          <w:szCs w:val="24"/>
        </w:rPr>
        <w:t>s</w:t>
      </w:r>
      <w:r>
        <w:rPr>
          <w:szCs w:val="24"/>
        </w:rPr>
        <w:t xml:space="preserve"> ist in Sternen dargestellt und steht oben direkt unter dem Titel. Sie ist anklickbar u</w:t>
      </w:r>
      <w:r w:rsidR="005863F8">
        <w:rPr>
          <w:szCs w:val="24"/>
        </w:rPr>
        <w:t>nd öffnet ein Pop-Up Fenster, in welchem man das Fahrrad bewerten kann.</w:t>
      </w:r>
    </w:p>
    <w:p w14:paraId="4F35E039" w14:textId="77777777" w:rsidR="005863F8" w:rsidRDefault="005863F8" w:rsidP="00D2211E">
      <w:pPr>
        <w:rPr>
          <w:szCs w:val="24"/>
        </w:rPr>
      </w:pPr>
      <w:r>
        <w:rPr>
          <w:szCs w:val="24"/>
        </w:rPr>
        <w:t>Unter der Gesamtbewertung muss eine Galerie aus allen hochgeladenen Bildern angezeigt werden. Mit den Pfeil-Tasten links und rechts von dem Bild kann man durch die verschiedenen Bilder durchklicken.</w:t>
      </w:r>
    </w:p>
    <w:p w14:paraId="60E7D7F3" w14:textId="77777777" w:rsidR="005863F8" w:rsidRPr="00D2211E" w:rsidRDefault="005863F8" w:rsidP="00D2211E">
      <w:pPr>
        <w:rPr>
          <w:szCs w:val="24"/>
        </w:rPr>
      </w:pPr>
      <w:r>
        <w:rPr>
          <w:szCs w:val="24"/>
        </w:rPr>
        <w:t>Darunter stehen alle Informationen des Fahrrads. Die Angabe über Kindersitz und Gepäckträger erfolgt über deaktivierte Kontrollkästchen.</w:t>
      </w:r>
    </w:p>
    <w:p w14:paraId="39547F09" w14:textId="77777777" w:rsidR="00037D96" w:rsidRPr="00D2211E" w:rsidRDefault="00037D96" w:rsidP="00D2211E">
      <w:pPr>
        <w:rPr>
          <w:szCs w:val="24"/>
        </w:rPr>
      </w:pPr>
    </w:p>
    <w:p w14:paraId="799A5C79" w14:textId="77777777" w:rsidR="00B110E2" w:rsidRDefault="00037D96" w:rsidP="00B110E2">
      <w:pPr>
        <w:keepNext/>
        <w:jc w:val="center"/>
      </w:pPr>
      <w:r w:rsidRPr="00D2211E">
        <w:rPr>
          <w:noProof/>
          <w:szCs w:val="24"/>
          <w:lang w:eastAsia="de-DE"/>
        </w:rPr>
        <w:lastRenderedPageBreak/>
        <w:drawing>
          <wp:inline distT="0" distB="0" distL="0" distR="0" wp14:anchorId="3CC19396" wp14:editId="6947AF57">
            <wp:extent cx="3940342" cy="7985760"/>
            <wp:effectExtent l="0" t="0" r="317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ew_bike logged_in.png"/>
                    <pic:cNvPicPr/>
                  </pic:nvPicPr>
                  <pic:blipFill>
                    <a:blip r:embed="rId50">
                      <a:extLst>
                        <a:ext uri="{28A0092B-C50C-407E-A947-70E740481C1C}">
                          <a14:useLocalDpi xmlns:a14="http://schemas.microsoft.com/office/drawing/2010/main" val="0"/>
                        </a:ext>
                      </a:extLst>
                    </a:blip>
                    <a:stretch>
                      <a:fillRect/>
                    </a:stretch>
                  </pic:blipFill>
                  <pic:spPr>
                    <a:xfrm>
                      <a:off x="0" y="0"/>
                      <a:ext cx="3961322" cy="8028279"/>
                    </a:xfrm>
                    <a:prstGeom prst="rect">
                      <a:avLst/>
                    </a:prstGeom>
                  </pic:spPr>
                </pic:pic>
              </a:graphicData>
            </a:graphic>
          </wp:inline>
        </w:drawing>
      </w:r>
    </w:p>
    <w:p w14:paraId="31DA96DA" w14:textId="77777777" w:rsidR="00037D96" w:rsidRPr="00A91CAF" w:rsidRDefault="00B110E2" w:rsidP="00A91CAF">
      <w:pPr>
        <w:pStyle w:val="Beschriftung"/>
        <w:jc w:val="center"/>
        <w:rPr>
          <w:sz w:val="24"/>
          <w:szCs w:val="24"/>
        </w:rPr>
      </w:pPr>
      <w:bookmarkStart w:id="70" w:name="_Toc499952641"/>
      <w:bookmarkStart w:id="71" w:name="_Toc499952682"/>
      <w:r>
        <w:t xml:space="preserve">Dialog </w:t>
      </w:r>
      <w:r w:rsidR="00222407">
        <w:fldChar w:fldCharType="begin"/>
      </w:r>
      <w:r w:rsidR="00222407">
        <w:instrText xml:space="preserve"> SEQ Dialog \* ARABIC </w:instrText>
      </w:r>
      <w:r w:rsidR="00222407">
        <w:fldChar w:fldCharType="separate"/>
      </w:r>
      <w:r>
        <w:rPr>
          <w:noProof/>
        </w:rPr>
        <w:t>7</w:t>
      </w:r>
      <w:r w:rsidR="00222407">
        <w:rPr>
          <w:noProof/>
        </w:rPr>
        <w:fldChar w:fldCharType="end"/>
      </w:r>
      <w:r>
        <w:t>: Fahrrad anzeigen (angemeldet)</w:t>
      </w:r>
      <w:bookmarkEnd w:id="70"/>
      <w:bookmarkEnd w:id="71"/>
    </w:p>
    <w:p w14:paraId="29D9FDA4" w14:textId="77777777" w:rsidR="00037D96" w:rsidRPr="00A91CAF" w:rsidRDefault="00D55A4B" w:rsidP="00A91CAF">
      <w:pPr>
        <w:pStyle w:val="berschrift3"/>
      </w:pPr>
      <w:bookmarkStart w:id="72" w:name="_Toc499952806"/>
      <w:r w:rsidRPr="00A127A8">
        <w:lastRenderedPageBreak/>
        <w:t xml:space="preserve">D07 – Fahrrad anzeigen (nicht </w:t>
      </w:r>
      <w:r w:rsidR="00037D96">
        <w:t>angemeldet</w:t>
      </w:r>
      <w:r w:rsidRPr="00A127A8">
        <w:t>)</w:t>
      </w:r>
      <w:bookmarkEnd w:id="72"/>
    </w:p>
    <w:p w14:paraId="2AE44B41" w14:textId="77777777" w:rsidR="00037D96" w:rsidRDefault="00037D96" w:rsidP="00D2211E">
      <w:pPr>
        <w:rPr>
          <w:szCs w:val="24"/>
        </w:rPr>
      </w:pPr>
      <w:r w:rsidRPr="00D2211E">
        <w:rPr>
          <w:szCs w:val="24"/>
        </w:rPr>
        <w:t xml:space="preserve">Diese Seite wird angezeigt, wenn der </w:t>
      </w:r>
      <w:r w:rsidR="005732C0" w:rsidRPr="00D2211E">
        <w:rPr>
          <w:szCs w:val="24"/>
        </w:rPr>
        <w:t xml:space="preserve">nicht </w:t>
      </w:r>
      <w:r w:rsidRPr="00D2211E">
        <w:rPr>
          <w:szCs w:val="24"/>
        </w:rPr>
        <w:t>angemeldete Benutzer in der Ergebnisliste der Fahrradsuche (Startseite) auf „Ansehen“ bei einem Fahrrad klickt.</w:t>
      </w:r>
    </w:p>
    <w:p w14:paraId="1327CBD1" w14:textId="26EACAE1" w:rsidR="005863F8" w:rsidRPr="00D2211E" w:rsidRDefault="005863F8" w:rsidP="00D2211E">
      <w:pPr>
        <w:rPr>
          <w:szCs w:val="24"/>
        </w:rPr>
      </w:pPr>
      <w:r>
        <w:rPr>
          <w:szCs w:val="24"/>
        </w:rPr>
        <w:t xml:space="preserve">Sie unterscheidet sich von dem </w:t>
      </w:r>
      <w:r w:rsidR="00F72795">
        <w:rPr>
          <w:szCs w:val="24"/>
        </w:rPr>
        <w:t>Dialog D06 nur dadurch, dass der</w:t>
      </w:r>
      <w:r>
        <w:rPr>
          <w:szCs w:val="24"/>
        </w:rPr>
        <w:t xml:space="preserve"> „Mieten“-</w:t>
      </w:r>
      <w:r w:rsidR="00F72795">
        <w:rPr>
          <w:szCs w:val="24"/>
        </w:rPr>
        <w:t>Knopf</w:t>
      </w:r>
      <w:r>
        <w:rPr>
          <w:szCs w:val="24"/>
        </w:rPr>
        <w:t xml:space="preserve"> deaktiviert ist.</w:t>
      </w:r>
    </w:p>
    <w:p w14:paraId="78C2C42C" w14:textId="77777777" w:rsidR="00037D96" w:rsidRPr="00D2211E" w:rsidRDefault="00037D96" w:rsidP="00D2211E">
      <w:pPr>
        <w:rPr>
          <w:szCs w:val="24"/>
        </w:rPr>
      </w:pPr>
    </w:p>
    <w:p w14:paraId="62ECD57A" w14:textId="77777777" w:rsidR="00B110E2" w:rsidRDefault="00037D96" w:rsidP="00B110E2">
      <w:pPr>
        <w:keepNext/>
        <w:jc w:val="center"/>
      </w:pPr>
      <w:r w:rsidRPr="00D2211E">
        <w:rPr>
          <w:noProof/>
          <w:szCs w:val="24"/>
          <w:lang w:eastAsia="de-DE"/>
        </w:rPr>
        <w:lastRenderedPageBreak/>
        <w:drawing>
          <wp:inline distT="0" distB="0" distL="0" distR="0" wp14:anchorId="7E1E923D" wp14:editId="75DD351A">
            <wp:extent cx="3695413" cy="7489372"/>
            <wp:effectExtent l="0" t="0" r="635"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iew_bike.png"/>
                    <pic:cNvPicPr/>
                  </pic:nvPicPr>
                  <pic:blipFill>
                    <a:blip r:embed="rId51">
                      <a:extLst>
                        <a:ext uri="{28A0092B-C50C-407E-A947-70E740481C1C}">
                          <a14:useLocalDpi xmlns:a14="http://schemas.microsoft.com/office/drawing/2010/main" val="0"/>
                        </a:ext>
                      </a:extLst>
                    </a:blip>
                    <a:stretch>
                      <a:fillRect/>
                    </a:stretch>
                  </pic:blipFill>
                  <pic:spPr>
                    <a:xfrm>
                      <a:off x="0" y="0"/>
                      <a:ext cx="3701932" cy="7502583"/>
                    </a:xfrm>
                    <a:prstGeom prst="rect">
                      <a:avLst/>
                    </a:prstGeom>
                  </pic:spPr>
                </pic:pic>
              </a:graphicData>
            </a:graphic>
          </wp:inline>
        </w:drawing>
      </w:r>
    </w:p>
    <w:p w14:paraId="32C68F26" w14:textId="77777777" w:rsidR="005732C0" w:rsidRPr="005863F8" w:rsidRDefault="00B110E2" w:rsidP="00B110E2">
      <w:pPr>
        <w:pStyle w:val="Beschriftung"/>
        <w:jc w:val="center"/>
        <w:rPr>
          <w:sz w:val="24"/>
          <w:szCs w:val="24"/>
        </w:rPr>
      </w:pPr>
      <w:bookmarkStart w:id="73" w:name="_Toc499952642"/>
      <w:bookmarkStart w:id="74" w:name="_Toc499952683"/>
      <w:r>
        <w:t xml:space="preserve">Dialog </w:t>
      </w:r>
      <w:r w:rsidR="00222407">
        <w:fldChar w:fldCharType="begin"/>
      </w:r>
      <w:r w:rsidR="00222407">
        <w:instrText xml:space="preserve"> SEQ Dialog \* ARABIC </w:instrText>
      </w:r>
      <w:r w:rsidR="00222407">
        <w:fldChar w:fldCharType="separate"/>
      </w:r>
      <w:r>
        <w:rPr>
          <w:noProof/>
        </w:rPr>
        <w:t>8</w:t>
      </w:r>
      <w:r w:rsidR="00222407">
        <w:rPr>
          <w:noProof/>
        </w:rPr>
        <w:fldChar w:fldCharType="end"/>
      </w:r>
      <w:r>
        <w:t>: Fahrrad anzeigen (nicht angemeldet)</w:t>
      </w:r>
      <w:bookmarkEnd w:id="73"/>
      <w:bookmarkEnd w:id="74"/>
    </w:p>
    <w:p w14:paraId="066E78E1" w14:textId="77777777" w:rsidR="00A91CAF" w:rsidRDefault="00A91CAF">
      <w:pPr>
        <w:spacing w:before="0" w:after="200"/>
        <w:rPr>
          <w:rFonts w:asciiTheme="majorHAnsi" w:eastAsiaTheme="majorEastAsia" w:hAnsiTheme="majorHAnsi" w:cstheme="majorBidi"/>
          <w:b/>
          <w:bCs/>
          <w:color w:val="94C600" w:themeColor="accent1"/>
        </w:rPr>
      </w:pPr>
      <w:bookmarkStart w:id="75" w:name="_Toc499952807"/>
      <w:r>
        <w:br w:type="page"/>
      </w:r>
    </w:p>
    <w:p w14:paraId="571FFB92" w14:textId="77777777" w:rsidR="005732C0" w:rsidRPr="00A91CAF" w:rsidRDefault="00D55A4B" w:rsidP="00A91CAF">
      <w:pPr>
        <w:pStyle w:val="berschrift3"/>
      </w:pPr>
      <w:r w:rsidRPr="00A127A8">
        <w:lastRenderedPageBreak/>
        <w:t>D0</w:t>
      </w:r>
      <w:r w:rsidR="00820B58" w:rsidRPr="00A127A8">
        <w:t>8</w:t>
      </w:r>
      <w:r w:rsidRPr="00A127A8">
        <w:t xml:space="preserve"> – Profilansicht (Geschäftskunde, anderes Profil)</w:t>
      </w:r>
      <w:bookmarkEnd w:id="75"/>
    </w:p>
    <w:p w14:paraId="23F485B6" w14:textId="77777777" w:rsidR="006905C9" w:rsidRDefault="005732C0" w:rsidP="00D2211E">
      <w:pPr>
        <w:rPr>
          <w:noProof/>
          <w:szCs w:val="24"/>
          <w:lang w:eastAsia="de-DE"/>
        </w:rPr>
      </w:pPr>
      <w:r w:rsidRPr="00D2211E">
        <w:rPr>
          <w:szCs w:val="24"/>
        </w:rPr>
        <w:t xml:space="preserve">Diese </w:t>
      </w:r>
      <w:r w:rsidR="0096599C" w:rsidRPr="00D2211E">
        <w:rPr>
          <w:szCs w:val="24"/>
        </w:rPr>
        <w:t>Seite wird angezeigt, wenn man in der Fahrrandansicht, in seinen Bestellungen auf der eigenen Profilseite oder in Kommentaren unter Fahrrädern auf den Firmenn</w:t>
      </w:r>
      <w:r w:rsidR="006905C9">
        <w:rPr>
          <w:szCs w:val="24"/>
        </w:rPr>
        <w:t>amen eines anderen Anwenders kli</w:t>
      </w:r>
      <w:r w:rsidR="0096599C" w:rsidRPr="00D2211E">
        <w:rPr>
          <w:szCs w:val="24"/>
        </w:rPr>
        <w:t>ckt.</w:t>
      </w:r>
      <w:r w:rsidR="006905C9" w:rsidRPr="006905C9">
        <w:rPr>
          <w:noProof/>
          <w:szCs w:val="24"/>
          <w:lang w:eastAsia="de-DE"/>
        </w:rPr>
        <w:t xml:space="preserve"> </w:t>
      </w:r>
    </w:p>
    <w:p w14:paraId="0102F3D9" w14:textId="76BA4C8A" w:rsidR="005732C0" w:rsidRPr="00D2211E" w:rsidRDefault="006905C9" w:rsidP="006905C9">
      <w:pPr>
        <w:jc w:val="center"/>
        <w:rPr>
          <w:szCs w:val="24"/>
        </w:rPr>
      </w:pPr>
      <w:r w:rsidRPr="00D2211E">
        <w:rPr>
          <w:noProof/>
          <w:szCs w:val="24"/>
          <w:lang w:eastAsia="de-DE"/>
        </w:rPr>
        <w:drawing>
          <wp:inline distT="0" distB="0" distL="0" distR="0" wp14:anchorId="4C2A942D" wp14:editId="65226FCF">
            <wp:extent cx="3724462" cy="6331585"/>
            <wp:effectExtent l="0" t="0" r="952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rofile_view_business.png"/>
                    <pic:cNvPicPr/>
                  </pic:nvPicPr>
                  <pic:blipFill>
                    <a:blip r:embed="rId52">
                      <a:extLst>
                        <a:ext uri="{28A0092B-C50C-407E-A947-70E740481C1C}">
                          <a14:useLocalDpi xmlns:a14="http://schemas.microsoft.com/office/drawing/2010/main" val="0"/>
                        </a:ext>
                      </a:extLst>
                    </a:blip>
                    <a:stretch>
                      <a:fillRect/>
                    </a:stretch>
                  </pic:blipFill>
                  <pic:spPr>
                    <a:xfrm>
                      <a:off x="0" y="0"/>
                      <a:ext cx="3725057" cy="6332597"/>
                    </a:xfrm>
                    <a:prstGeom prst="rect">
                      <a:avLst/>
                    </a:prstGeom>
                  </pic:spPr>
                </pic:pic>
              </a:graphicData>
            </a:graphic>
          </wp:inline>
        </w:drawing>
      </w:r>
    </w:p>
    <w:p w14:paraId="763D4EFE" w14:textId="293DAFE1" w:rsidR="00B110E2" w:rsidRDefault="00B110E2" w:rsidP="006905C9">
      <w:pPr>
        <w:keepNext/>
      </w:pPr>
    </w:p>
    <w:p w14:paraId="290C4B6E" w14:textId="77777777" w:rsidR="005732C0" w:rsidRPr="00D2211E" w:rsidRDefault="00B110E2" w:rsidP="00B110E2">
      <w:pPr>
        <w:pStyle w:val="Beschriftung"/>
        <w:jc w:val="center"/>
        <w:rPr>
          <w:sz w:val="24"/>
          <w:szCs w:val="24"/>
        </w:rPr>
      </w:pPr>
      <w:bookmarkStart w:id="76" w:name="_Toc499952643"/>
      <w:bookmarkStart w:id="77" w:name="_Toc499952684"/>
      <w:r>
        <w:t xml:space="preserve">Dialog </w:t>
      </w:r>
      <w:r w:rsidR="00222407">
        <w:fldChar w:fldCharType="begin"/>
      </w:r>
      <w:r w:rsidR="00222407">
        <w:instrText xml:space="preserve"> SEQ Dialog \* ARABIC </w:instrText>
      </w:r>
      <w:r w:rsidR="00222407">
        <w:fldChar w:fldCharType="separate"/>
      </w:r>
      <w:r>
        <w:rPr>
          <w:noProof/>
        </w:rPr>
        <w:t>9</w:t>
      </w:r>
      <w:r w:rsidR="00222407">
        <w:rPr>
          <w:noProof/>
        </w:rPr>
        <w:fldChar w:fldCharType="end"/>
      </w:r>
      <w:r>
        <w:t>: Profilansicht (Geschäftskunde, anderes Profil)</w:t>
      </w:r>
      <w:bookmarkEnd w:id="76"/>
      <w:bookmarkEnd w:id="77"/>
    </w:p>
    <w:p w14:paraId="57B676D4" w14:textId="77777777" w:rsidR="005732C0" w:rsidRPr="00D2211E" w:rsidRDefault="005732C0"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0DF981E1" w14:textId="77777777" w:rsidR="005732C0" w:rsidRPr="00A91CAF" w:rsidRDefault="00D55A4B" w:rsidP="00A91CAF">
      <w:pPr>
        <w:pStyle w:val="berschrift3"/>
      </w:pPr>
      <w:bookmarkStart w:id="78" w:name="_Toc499952808"/>
      <w:r w:rsidRPr="00A127A8">
        <w:lastRenderedPageBreak/>
        <w:t>D</w:t>
      </w:r>
      <w:r w:rsidR="00820B58" w:rsidRPr="00A127A8">
        <w:t>09</w:t>
      </w:r>
      <w:r w:rsidRPr="00A127A8">
        <w:t xml:space="preserve"> – Profilansicht (Privatkunde, anderes Profil, </w:t>
      </w:r>
      <w:r w:rsidR="00037D96">
        <w:t>angemeldet</w:t>
      </w:r>
      <w:r w:rsidRPr="00A127A8">
        <w:t>)</w:t>
      </w:r>
      <w:bookmarkEnd w:id="78"/>
    </w:p>
    <w:p w14:paraId="37F84691" w14:textId="77777777" w:rsidR="0096599C" w:rsidRPr="00D2211E" w:rsidRDefault="0096599C" w:rsidP="00D2211E">
      <w:pPr>
        <w:rPr>
          <w:szCs w:val="24"/>
        </w:rPr>
      </w:pPr>
      <w:r w:rsidRPr="00D2211E">
        <w:rPr>
          <w:szCs w:val="24"/>
        </w:rPr>
        <w:t>Diese Seite wird angezeigt, wenn man als angemeldeter Benutzer in der Fahrrandansicht, in seinen Bestellungen auf der eigenen Profilseite oder in Kommentaren unter Fahrrädern auf den Namen eines anderen Anwenders klickt.</w:t>
      </w:r>
    </w:p>
    <w:p w14:paraId="4AB7FA7F" w14:textId="77777777" w:rsidR="0096599C" w:rsidRPr="00D2211E" w:rsidRDefault="0096599C" w:rsidP="00D2211E">
      <w:pPr>
        <w:rPr>
          <w:szCs w:val="24"/>
        </w:rPr>
      </w:pPr>
    </w:p>
    <w:p w14:paraId="0F11C177" w14:textId="77777777" w:rsidR="00B110E2" w:rsidRDefault="0096599C" w:rsidP="00B110E2">
      <w:pPr>
        <w:keepNext/>
        <w:jc w:val="center"/>
      </w:pPr>
      <w:r w:rsidRPr="00D2211E">
        <w:rPr>
          <w:noProof/>
          <w:szCs w:val="24"/>
          <w:lang w:eastAsia="de-DE"/>
        </w:rPr>
        <w:drawing>
          <wp:inline distT="0" distB="0" distL="0" distR="0" wp14:anchorId="197C476E" wp14:editId="4FCD04ED">
            <wp:extent cx="4286250" cy="6029325"/>
            <wp:effectExtent l="0" t="0" r="0" b="952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_view_private_logged_in.png"/>
                    <pic:cNvPicPr/>
                  </pic:nvPicPr>
                  <pic:blipFill>
                    <a:blip r:embed="rId53">
                      <a:extLst>
                        <a:ext uri="{28A0092B-C50C-407E-A947-70E740481C1C}">
                          <a14:useLocalDpi xmlns:a14="http://schemas.microsoft.com/office/drawing/2010/main" val="0"/>
                        </a:ext>
                      </a:extLst>
                    </a:blip>
                    <a:stretch>
                      <a:fillRect/>
                    </a:stretch>
                  </pic:blipFill>
                  <pic:spPr>
                    <a:xfrm>
                      <a:off x="0" y="0"/>
                      <a:ext cx="4286250" cy="6029325"/>
                    </a:xfrm>
                    <a:prstGeom prst="rect">
                      <a:avLst/>
                    </a:prstGeom>
                  </pic:spPr>
                </pic:pic>
              </a:graphicData>
            </a:graphic>
          </wp:inline>
        </w:drawing>
      </w:r>
    </w:p>
    <w:p w14:paraId="3737B837" w14:textId="77777777" w:rsidR="0096599C" w:rsidRPr="00D2211E" w:rsidRDefault="00B110E2" w:rsidP="00B110E2">
      <w:pPr>
        <w:pStyle w:val="Beschriftung"/>
        <w:jc w:val="center"/>
        <w:rPr>
          <w:sz w:val="24"/>
          <w:szCs w:val="24"/>
        </w:rPr>
      </w:pPr>
      <w:bookmarkStart w:id="79" w:name="_Toc499952644"/>
      <w:bookmarkStart w:id="80" w:name="_Toc499952685"/>
      <w:r>
        <w:t xml:space="preserve">Dialog </w:t>
      </w:r>
      <w:r w:rsidR="00222407">
        <w:fldChar w:fldCharType="begin"/>
      </w:r>
      <w:r w:rsidR="00222407">
        <w:instrText xml:space="preserve"> SEQ Dialog \* ARABIC </w:instrText>
      </w:r>
      <w:r w:rsidR="00222407">
        <w:fldChar w:fldCharType="separate"/>
      </w:r>
      <w:r>
        <w:rPr>
          <w:noProof/>
        </w:rPr>
        <w:t>10</w:t>
      </w:r>
      <w:r w:rsidR="00222407">
        <w:rPr>
          <w:noProof/>
        </w:rPr>
        <w:fldChar w:fldCharType="end"/>
      </w:r>
      <w:r>
        <w:t>: Profilansicht (Privatkunde, anderes Profil, angemeldet)</w:t>
      </w:r>
      <w:bookmarkEnd w:id="79"/>
      <w:bookmarkEnd w:id="80"/>
    </w:p>
    <w:p w14:paraId="6FA2E27B" w14:textId="77777777" w:rsidR="005732C0" w:rsidRPr="00D2211E" w:rsidRDefault="005732C0" w:rsidP="00D2211E">
      <w:pPr>
        <w:rPr>
          <w:szCs w:val="24"/>
        </w:rPr>
      </w:pPr>
    </w:p>
    <w:p w14:paraId="56D773FB" w14:textId="77777777" w:rsidR="0096599C" w:rsidRPr="00D2211E" w:rsidRDefault="0096599C"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22894239" w14:textId="77777777" w:rsidR="0096599C" w:rsidRPr="00A91CAF" w:rsidRDefault="00D55A4B" w:rsidP="00A91CAF">
      <w:pPr>
        <w:pStyle w:val="berschrift3"/>
      </w:pPr>
      <w:bookmarkStart w:id="81" w:name="_Toc499952809"/>
      <w:r w:rsidRPr="00A127A8">
        <w:lastRenderedPageBreak/>
        <w:t>D1</w:t>
      </w:r>
      <w:r w:rsidR="00820B58" w:rsidRPr="00A127A8">
        <w:t>0</w:t>
      </w:r>
      <w:r w:rsidRPr="00A127A8">
        <w:t xml:space="preserve"> – Profilansicht (</w:t>
      </w:r>
      <w:r w:rsidR="00AA1F76">
        <w:t>P</w:t>
      </w:r>
      <w:r w:rsidRPr="00A127A8">
        <w:t xml:space="preserve">rivatkunde, anderes Profil, nicht </w:t>
      </w:r>
      <w:r w:rsidR="00037D96">
        <w:t>angemeldet</w:t>
      </w:r>
      <w:r w:rsidRPr="00A127A8">
        <w:t>)</w:t>
      </w:r>
      <w:bookmarkEnd w:id="81"/>
    </w:p>
    <w:p w14:paraId="06BE369D" w14:textId="77777777" w:rsidR="0096599C" w:rsidRPr="00D2211E" w:rsidRDefault="0096599C" w:rsidP="00D2211E">
      <w:pPr>
        <w:rPr>
          <w:szCs w:val="24"/>
        </w:rPr>
      </w:pPr>
      <w:r w:rsidRPr="00D2211E">
        <w:rPr>
          <w:szCs w:val="24"/>
        </w:rPr>
        <w:t>Diese Seite wird angezeigt, wenn man als nicht angemeldeter Benutzer in der Fahrrandansicht, in seinen Bestellungen auf der eigenen Profilseite oder in Kommentaren unter Fahrrädern auf den Namen eines anderen Anwenders klickt.</w:t>
      </w:r>
    </w:p>
    <w:p w14:paraId="4A41D776" w14:textId="77777777" w:rsidR="0096599C" w:rsidRPr="00D2211E" w:rsidRDefault="0096599C" w:rsidP="00D2211E">
      <w:pPr>
        <w:rPr>
          <w:szCs w:val="24"/>
        </w:rPr>
      </w:pPr>
    </w:p>
    <w:p w14:paraId="5AF3AD12" w14:textId="77777777" w:rsidR="0096599C" w:rsidRPr="00D2211E" w:rsidRDefault="0096599C" w:rsidP="00D2211E">
      <w:pPr>
        <w:rPr>
          <w:szCs w:val="24"/>
        </w:rPr>
      </w:pPr>
    </w:p>
    <w:p w14:paraId="51437842" w14:textId="77777777" w:rsidR="00B110E2" w:rsidRDefault="0096599C" w:rsidP="00B110E2">
      <w:pPr>
        <w:keepNext/>
        <w:jc w:val="center"/>
      </w:pPr>
      <w:r w:rsidRPr="00D2211E">
        <w:rPr>
          <w:noProof/>
          <w:szCs w:val="24"/>
          <w:lang w:eastAsia="de-DE"/>
        </w:rPr>
        <w:drawing>
          <wp:inline distT="0" distB="0" distL="0" distR="0" wp14:anchorId="0742DA42" wp14:editId="2ABBC781">
            <wp:extent cx="4286250" cy="4124325"/>
            <wp:effectExtent l="0" t="0" r="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ofile_view_private_logged_out.png"/>
                    <pic:cNvPicPr/>
                  </pic:nvPicPr>
                  <pic:blipFill>
                    <a:blip r:embed="rId54">
                      <a:extLst>
                        <a:ext uri="{28A0092B-C50C-407E-A947-70E740481C1C}">
                          <a14:useLocalDpi xmlns:a14="http://schemas.microsoft.com/office/drawing/2010/main" val="0"/>
                        </a:ext>
                      </a:extLst>
                    </a:blip>
                    <a:stretch>
                      <a:fillRect/>
                    </a:stretch>
                  </pic:blipFill>
                  <pic:spPr>
                    <a:xfrm>
                      <a:off x="0" y="0"/>
                      <a:ext cx="4286250" cy="4124325"/>
                    </a:xfrm>
                    <a:prstGeom prst="rect">
                      <a:avLst/>
                    </a:prstGeom>
                  </pic:spPr>
                </pic:pic>
              </a:graphicData>
            </a:graphic>
          </wp:inline>
        </w:drawing>
      </w:r>
    </w:p>
    <w:p w14:paraId="24696B52" w14:textId="77777777" w:rsidR="0096599C" w:rsidRPr="00D2211E" w:rsidRDefault="00B110E2" w:rsidP="00B110E2">
      <w:pPr>
        <w:pStyle w:val="Beschriftung"/>
        <w:jc w:val="center"/>
        <w:rPr>
          <w:sz w:val="24"/>
          <w:szCs w:val="24"/>
        </w:rPr>
      </w:pPr>
      <w:bookmarkStart w:id="82" w:name="_Toc499952645"/>
      <w:bookmarkStart w:id="83" w:name="_Toc499952686"/>
      <w:r>
        <w:t xml:space="preserve">Dialog </w:t>
      </w:r>
      <w:r w:rsidR="00222407">
        <w:fldChar w:fldCharType="begin"/>
      </w:r>
      <w:r w:rsidR="00222407">
        <w:instrText xml:space="preserve"> SEQ Dialog \* ARABIC </w:instrText>
      </w:r>
      <w:r w:rsidR="00222407">
        <w:fldChar w:fldCharType="separate"/>
      </w:r>
      <w:r>
        <w:rPr>
          <w:noProof/>
        </w:rPr>
        <w:t>11</w:t>
      </w:r>
      <w:r w:rsidR="00222407">
        <w:rPr>
          <w:noProof/>
        </w:rPr>
        <w:fldChar w:fldCharType="end"/>
      </w:r>
      <w:r>
        <w:t>: Profilansicht (Privatkunde, anderes Profil, nicht angemeldet)</w:t>
      </w:r>
      <w:bookmarkEnd w:id="82"/>
      <w:bookmarkEnd w:id="83"/>
    </w:p>
    <w:p w14:paraId="7B46FF7A" w14:textId="77777777" w:rsidR="0096599C" w:rsidRPr="00D2211E" w:rsidRDefault="0096599C"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6DC3F197" w14:textId="77777777" w:rsidR="0096599C" w:rsidRPr="00A91CAF" w:rsidRDefault="00D55A4B" w:rsidP="00A91CAF">
      <w:pPr>
        <w:pStyle w:val="berschrift3"/>
      </w:pPr>
      <w:bookmarkStart w:id="84" w:name="_Toc499952810"/>
      <w:r w:rsidRPr="00A127A8">
        <w:lastRenderedPageBreak/>
        <w:t>D</w:t>
      </w:r>
      <w:r w:rsidR="00820B58" w:rsidRPr="00A127A8">
        <w:t>11</w:t>
      </w:r>
      <w:r w:rsidRPr="00A127A8">
        <w:t xml:space="preserve"> – Profilansicht (Geschäftskunde, eigenes Profil)</w:t>
      </w:r>
      <w:bookmarkEnd w:id="84"/>
    </w:p>
    <w:p w14:paraId="11181AE1" w14:textId="77777777" w:rsidR="0096599C" w:rsidRDefault="0096599C" w:rsidP="00D2211E">
      <w:pPr>
        <w:rPr>
          <w:szCs w:val="24"/>
        </w:rPr>
      </w:pPr>
      <w:r w:rsidRPr="00D2211E">
        <w:rPr>
          <w:szCs w:val="24"/>
        </w:rPr>
        <w:t>Diese Seite wird angezeigt, wenn man als angemeldeter Geschäftskunde im Menü auf „Profil“ klickt.</w:t>
      </w:r>
    </w:p>
    <w:p w14:paraId="64CBE84D" w14:textId="3A6B672B" w:rsidR="005863F8" w:rsidRDefault="005863F8" w:rsidP="00D2211E">
      <w:pPr>
        <w:rPr>
          <w:szCs w:val="24"/>
        </w:rPr>
      </w:pPr>
      <w:r>
        <w:rPr>
          <w:szCs w:val="24"/>
        </w:rPr>
        <w:t>Von dem Dialog D09 unterscheidet sie sich vor allem dadurch, dass es unten einen Bereich „Bestellungen“ gibt, wo alle Fahrräder, welche der Anwender eingestellt hat, aufgelistet sind. Dort ist auch die Gesamtbewertung des Fahrrads zu sehen, eine</w:t>
      </w:r>
      <w:r w:rsidR="00F72795">
        <w:rPr>
          <w:szCs w:val="24"/>
        </w:rPr>
        <w:t>n</w:t>
      </w:r>
      <w:r>
        <w:rPr>
          <w:szCs w:val="24"/>
        </w:rPr>
        <w:t xml:space="preserve"> </w:t>
      </w:r>
      <w:r w:rsidR="00F72795">
        <w:rPr>
          <w:szCs w:val="24"/>
        </w:rPr>
        <w:t>Knopf</w:t>
      </w:r>
      <w:r>
        <w:rPr>
          <w:szCs w:val="24"/>
        </w:rPr>
        <w:t xml:space="preserve"> um das Fahrrad zu löschen und eine Auflistung über alle Buchungen des Fahrrads. Der Name des Mieters ist dabei ein Link auf die Profilseite des Mieters, damit der Vermieter schnell und unkompliziert an die Kontaktdaten kommt.</w:t>
      </w:r>
    </w:p>
    <w:p w14:paraId="10EB9A8D" w14:textId="77777777" w:rsidR="006905C9" w:rsidRPr="00D2211E" w:rsidRDefault="006905C9" w:rsidP="00D2211E">
      <w:pPr>
        <w:rPr>
          <w:szCs w:val="24"/>
        </w:rPr>
      </w:pPr>
    </w:p>
    <w:p w14:paraId="7D9BC582" w14:textId="00F76F98" w:rsidR="0096599C" w:rsidRPr="00D2211E" w:rsidRDefault="006905C9" w:rsidP="006905C9">
      <w:pPr>
        <w:jc w:val="center"/>
        <w:rPr>
          <w:szCs w:val="24"/>
        </w:rPr>
      </w:pPr>
      <w:r w:rsidRPr="00D2211E">
        <w:rPr>
          <w:noProof/>
          <w:szCs w:val="24"/>
          <w:lang w:eastAsia="de-DE"/>
        </w:rPr>
        <w:drawing>
          <wp:inline distT="0" distB="0" distL="0" distR="0" wp14:anchorId="2BE7164B" wp14:editId="306BB48F">
            <wp:extent cx="3007133" cy="5793740"/>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rofile_view_logged_in_by_business.png"/>
                    <pic:cNvPicPr/>
                  </pic:nvPicPr>
                  <pic:blipFill>
                    <a:blip r:embed="rId55">
                      <a:extLst>
                        <a:ext uri="{28A0092B-C50C-407E-A947-70E740481C1C}">
                          <a14:useLocalDpi xmlns:a14="http://schemas.microsoft.com/office/drawing/2010/main" val="0"/>
                        </a:ext>
                      </a:extLst>
                    </a:blip>
                    <a:stretch>
                      <a:fillRect/>
                    </a:stretch>
                  </pic:blipFill>
                  <pic:spPr>
                    <a:xfrm>
                      <a:off x="0" y="0"/>
                      <a:ext cx="3036320" cy="5849974"/>
                    </a:xfrm>
                    <a:prstGeom prst="rect">
                      <a:avLst/>
                    </a:prstGeom>
                  </pic:spPr>
                </pic:pic>
              </a:graphicData>
            </a:graphic>
          </wp:inline>
        </w:drawing>
      </w:r>
    </w:p>
    <w:p w14:paraId="636EE3C2" w14:textId="5B37B660" w:rsidR="00D2211E" w:rsidRPr="00A91CAF" w:rsidRDefault="00B110E2" w:rsidP="006905C9">
      <w:pPr>
        <w:pStyle w:val="Beschriftung"/>
        <w:rPr>
          <w:sz w:val="24"/>
          <w:szCs w:val="24"/>
        </w:rPr>
      </w:pPr>
      <w:bookmarkStart w:id="85" w:name="_Toc499952646"/>
      <w:bookmarkStart w:id="86" w:name="_Toc499952687"/>
      <w:r>
        <w:lastRenderedPageBreak/>
        <w:t xml:space="preserve">Dialog </w:t>
      </w:r>
      <w:r w:rsidR="00222407">
        <w:fldChar w:fldCharType="begin"/>
      </w:r>
      <w:r w:rsidR="00222407">
        <w:instrText xml:space="preserve"> SEQ Dialog \* ARABIC </w:instrText>
      </w:r>
      <w:r w:rsidR="00222407">
        <w:fldChar w:fldCharType="separate"/>
      </w:r>
      <w:r>
        <w:rPr>
          <w:noProof/>
        </w:rPr>
        <w:t>12</w:t>
      </w:r>
      <w:r w:rsidR="00222407">
        <w:rPr>
          <w:noProof/>
        </w:rPr>
        <w:fldChar w:fldCharType="end"/>
      </w:r>
      <w:r>
        <w:t>: Profilansicht (Geschäftskunde, eigenes Profil)</w:t>
      </w:r>
      <w:bookmarkEnd w:id="85"/>
      <w:bookmarkEnd w:id="86"/>
    </w:p>
    <w:p w14:paraId="30246C15" w14:textId="77777777" w:rsidR="0096599C" w:rsidRPr="00A91CAF" w:rsidRDefault="00D55A4B" w:rsidP="00A91CAF">
      <w:pPr>
        <w:pStyle w:val="berschrift3"/>
      </w:pPr>
      <w:bookmarkStart w:id="87" w:name="_Toc499952811"/>
      <w:r w:rsidRPr="00A127A8">
        <w:t>D</w:t>
      </w:r>
      <w:r w:rsidR="00820B58" w:rsidRPr="00A127A8">
        <w:t>12</w:t>
      </w:r>
      <w:r w:rsidRPr="00A127A8">
        <w:t xml:space="preserve"> – Profilansicht (Privatkunde, eigenes Profil)</w:t>
      </w:r>
      <w:bookmarkEnd w:id="87"/>
    </w:p>
    <w:p w14:paraId="00533CF9" w14:textId="77777777" w:rsidR="0096599C" w:rsidRDefault="0096599C" w:rsidP="00D2211E">
      <w:pPr>
        <w:rPr>
          <w:szCs w:val="24"/>
        </w:rPr>
      </w:pPr>
      <w:r w:rsidRPr="00D2211E">
        <w:rPr>
          <w:szCs w:val="24"/>
        </w:rPr>
        <w:t>Diese Seite wird angezeigt, wenn man als angemeldeter Privatkunde im Menü auf „Profil“ klickt.</w:t>
      </w:r>
    </w:p>
    <w:p w14:paraId="1456B9AF" w14:textId="77777777" w:rsidR="0096599C" w:rsidRDefault="005863F8" w:rsidP="00D2211E">
      <w:pPr>
        <w:rPr>
          <w:szCs w:val="24"/>
        </w:rPr>
      </w:pPr>
      <w:r>
        <w:rPr>
          <w:szCs w:val="24"/>
        </w:rPr>
        <w:t>Privatkunden müssen, ebenso wie Geschäftskunden, auf Ihrer Profilseite einen Bereich „Bestellungen“ haben. Neben dem Tab „Meine Fahrräder“ muss das System aber noch einen weiteren Tab „Meine Bestellungen“ bereitstellen, damit Privatkunden sehen könne, wann sie welches Fahrrad bestellt haben.</w:t>
      </w:r>
    </w:p>
    <w:p w14:paraId="5E1E1BE8" w14:textId="77777777" w:rsidR="005863F8" w:rsidRDefault="005765FD" w:rsidP="00D2211E">
      <w:pPr>
        <w:rPr>
          <w:szCs w:val="24"/>
        </w:rPr>
      </w:pPr>
      <w:r>
        <w:rPr>
          <w:szCs w:val="24"/>
        </w:rPr>
        <w:t>In dieser Liste sind zu jeder Bestellung die Kontaktadresse des Vermieters und der Mietzeitraum angezeigt.</w:t>
      </w:r>
    </w:p>
    <w:p w14:paraId="4421775E" w14:textId="77777777" w:rsidR="005765FD" w:rsidRPr="00D2211E" w:rsidRDefault="005765FD" w:rsidP="00D2211E">
      <w:pPr>
        <w:rPr>
          <w:szCs w:val="24"/>
        </w:rPr>
      </w:pPr>
      <w:r>
        <w:rPr>
          <w:szCs w:val="24"/>
        </w:rPr>
        <w:t>Liegt der Mietzeitraum in der Vergangenheit, dann muss das System auch die Gesamtbewertung des Fahrrads anzeigen. Diese muss anklickbar sein und ein Pop-Up öffnen, welches eine Bewertung des Fahrrads ermöglicht.</w:t>
      </w:r>
    </w:p>
    <w:p w14:paraId="52ED2644" w14:textId="77777777" w:rsidR="00B110E2" w:rsidRDefault="0096599C" w:rsidP="00B110E2">
      <w:pPr>
        <w:keepNext/>
        <w:jc w:val="center"/>
      </w:pPr>
      <w:r w:rsidRPr="00D2211E">
        <w:rPr>
          <w:noProof/>
          <w:szCs w:val="24"/>
          <w:lang w:eastAsia="de-DE"/>
        </w:rPr>
        <w:lastRenderedPageBreak/>
        <w:drawing>
          <wp:inline distT="0" distB="0" distL="0" distR="0" wp14:anchorId="0616A599" wp14:editId="2DDB9E46">
            <wp:extent cx="4084320" cy="8005270"/>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rofile_view_logged_in_by_private.png"/>
                    <pic:cNvPicPr/>
                  </pic:nvPicPr>
                  <pic:blipFill>
                    <a:blip r:embed="rId56">
                      <a:extLst>
                        <a:ext uri="{28A0092B-C50C-407E-A947-70E740481C1C}">
                          <a14:useLocalDpi xmlns:a14="http://schemas.microsoft.com/office/drawing/2010/main" val="0"/>
                        </a:ext>
                      </a:extLst>
                    </a:blip>
                    <a:stretch>
                      <a:fillRect/>
                    </a:stretch>
                  </pic:blipFill>
                  <pic:spPr>
                    <a:xfrm>
                      <a:off x="0" y="0"/>
                      <a:ext cx="4098240" cy="8032554"/>
                    </a:xfrm>
                    <a:prstGeom prst="rect">
                      <a:avLst/>
                    </a:prstGeom>
                  </pic:spPr>
                </pic:pic>
              </a:graphicData>
            </a:graphic>
          </wp:inline>
        </w:drawing>
      </w:r>
    </w:p>
    <w:p w14:paraId="6EE1E5BA" w14:textId="77777777" w:rsidR="005765FD" w:rsidRPr="00A91CAF" w:rsidRDefault="00B110E2" w:rsidP="00A91CAF">
      <w:pPr>
        <w:pStyle w:val="Beschriftung"/>
        <w:jc w:val="center"/>
        <w:rPr>
          <w:sz w:val="24"/>
          <w:szCs w:val="24"/>
        </w:rPr>
      </w:pPr>
      <w:bookmarkStart w:id="88" w:name="_Toc499952647"/>
      <w:bookmarkStart w:id="89" w:name="_Toc499952688"/>
      <w:r>
        <w:t xml:space="preserve">Dialog </w:t>
      </w:r>
      <w:r w:rsidR="00222407">
        <w:fldChar w:fldCharType="begin"/>
      </w:r>
      <w:r w:rsidR="00222407">
        <w:instrText xml:space="preserve"> SEQ Dialog \* ARABIC </w:instrText>
      </w:r>
      <w:r w:rsidR="00222407">
        <w:fldChar w:fldCharType="separate"/>
      </w:r>
      <w:r>
        <w:rPr>
          <w:noProof/>
        </w:rPr>
        <w:t>13</w:t>
      </w:r>
      <w:r w:rsidR="00222407">
        <w:rPr>
          <w:noProof/>
        </w:rPr>
        <w:fldChar w:fldCharType="end"/>
      </w:r>
      <w:r>
        <w:t>: Profilansicht (Privatkunde, eigenes Profil</w:t>
      </w:r>
      <w:bookmarkEnd w:id="88"/>
      <w:bookmarkEnd w:id="89"/>
    </w:p>
    <w:p w14:paraId="6B370767" w14:textId="77777777" w:rsidR="0096599C" w:rsidRPr="00A91CAF" w:rsidRDefault="00D55A4B" w:rsidP="00A91CAF">
      <w:pPr>
        <w:pStyle w:val="berschrift3"/>
      </w:pPr>
      <w:bookmarkStart w:id="90" w:name="_Toc499952812"/>
      <w:r w:rsidRPr="00A127A8">
        <w:lastRenderedPageBreak/>
        <w:t>D1</w:t>
      </w:r>
      <w:r w:rsidR="00820B58" w:rsidRPr="00A127A8">
        <w:t>3</w:t>
      </w:r>
      <w:r w:rsidRPr="00A127A8">
        <w:t xml:space="preserve"> – Profil bearbeiten (Geschäftskunde)</w:t>
      </w:r>
      <w:bookmarkEnd w:id="90"/>
    </w:p>
    <w:p w14:paraId="3923FDEB" w14:textId="546E7A0F" w:rsidR="005765FD" w:rsidRDefault="0096599C" w:rsidP="00D2211E">
      <w:pPr>
        <w:rPr>
          <w:szCs w:val="24"/>
        </w:rPr>
      </w:pPr>
      <w:r w:rsidRPr="00D2211E">
        <w:rPr>
          <w:szCs w:val="24"/>
        </w:rPr>
        <w:t>Diese Seite wird angezeigt, wenn ein Geschäftskunde au</w:t>
      </w:r>
      <w:r w:rsidR="00251861" w:rsidRPr="00D2211E">
        <w:rPr>
          <w:szCs w:val="24"/>
        </w:rPr>
        <w:t>f seiner Profilseite auf „Profil bearbeiten“ klickt.</w:t>
      </w:r>
      <w:r w:rsidR="00627A41">
        <w:rPr>
          <w:szCs w:val="24"/>
        </w:rPr>
        <w:t xml:space="preserve"> Diese Ansicht muss alle bei der Registrierung für Geschäftskunden angegebenen Daten zur Bearbeitung anbieten. Die weiterhin optionalen Daten müssen mit einem „*“-Symbol gekennzeichnet sein. Der Knopf „Bearbeiten“ ist solange ausgegraut</w:t>
      </w:r>
      <w:r w:rsidR="003A7954">
        <w:rPr>
          <w:szCs w:val="24"/>
        </w:rPr>
        <w:t>, bis alle Pflichteingabefelder ausgefüllt sind.</w:t>
      </w:r>
    </w:p>
    <w:p w14:paraId="3344FB1C" w14:textId="22E46596" w:rsidR="00627A41" w:rsidRPr="00D2211E" w:rsidRDefault="00627A41" w:rsidP="00D2211E">
      <w:pPr>
        <w:rPr>
          <w:szCs w:val="24"/>
        </w:rPr>
      </w:pPr>
      <w:r>
        <w:rPr>
          <w:szCs w:val="24"/>
        </w:rPr>
        <w:t xml:space="preserve">Wenn der </w:t>
      </w:r>
      <w:r w:rsidRPr="00A127A8">
        <w:t>Geschäftskunde</w:t>
      </w:r>
      <w:r>
        <w:rPr>
          <w:szCs w:val="24"/>
        </w:rPr>
        <w:t xml:space="preserve"> den Knopf „Bearbeiten“ klickt, müssen die aktualisierten Daten gespeichert werden und er wird auf die ihm zugehörige „Profilansicht“ weitergeleitet.</w:t>
      </w:r>
    </w:p>
    <w:p w14:paraId="34D0F1D2" w14:textId="77777777" w:rsidR="0096599C" w:rsidRPr="00D2211E" w:rsidRDefault="0096599C" w:rsidP="00D2211E">
      <w:pPr>
        <w:rPr>
          <w:szCs w:val="24"/>
        </w:rPr>
      </w:pPr>
    </w:p>
    <w:p w14:paraId="4ED9C9C6" w14:textId="77777777" w:rsidR="00B110E2" w:rsidRDefault="0096599C" w:rsidP="00B110E2">
      <w:pPr>
        <w:keepNext/>
        <w:jc w:val="center"/>
      </w:pPr>
      <w:r w:rsidRPr="00D2211E">
        <w:rPr>
          <w:noProof/>
          <w:szCs w:val="24"/>
          <w:lang w:eastAsia="de-DE"/>
        </w:rPr>
        <w:drawing>
          <wp:inline distT="0" distB="0" distL="0" distR="0" wp14:anchorId="5D53A60A" wp14:editId="223314F5">
            <wp:extent cx="4140835" cy="5256681"/>
            <wp:effectExtent l="0" t="0" r="0" b="127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dit business.png"/>
                    <pic:cNvPicPr/>
                  </pic:nvPicPr>
                  <pic:blipFill>
                    <a:blip r:embed="rId57">
                      <a:extLst>
                        <a:ext uri="{28A0092B-C50C-407E-A947-70E740481C1C}">
                          <a14:useLocalDpi xmlns:a14="http://schemas.microsoft.com/office/drawing/2010/main" val="0"/>
                        </a:ext>
                      </a:extLst>
                    </a:blip>
                    <a:stretch>
                      <a:fillRect/>
                    </a:stretch>
                  </pic:blipFill>
                  <pic:spPr>
                    <a:xfrm>
                      <a:off x="0" y="0"/>
                      <a:ext cx="4143278" cy="5259782"/>
                    </a:xfrm>
                    <a:prstGeom prst="rect">
                      <a:avLst/>
                    </a:prstGeom>
                  </pic:spPr>
                </pic:pic>
              </a:graphicData>
            </a:graphic>
          </wp:inline>
        </w:drawing>
      </w:r>
    </w:p>
    <w:p w14:paraId="141E8B85" w14:textId="77777777" w:rsidR="0096599C" w:rsidRPr="00D2211E" w:rsidRDefault="00B110E2" w:rsidP="00B110E2">
      <w:pPr>
        <w:pStyle w:val="Beschriftung"/>
        <w:jc w:val="center"/>
        <w:rPr>
          <w:sz w:val="24"/>
          <w:szCs w:val="24"/>
        </w:rPr>
      </w:pPr>
      <w:bookmarkStart w:id="91" w:name="_Toc499952648"/>
      <w:bookmarkStart w:id="92" w:name="_Toc499952689"/>
      <w:r>
        <w:t xml:space="preserve">Dialog </w:t>
      </w:r>
      <w:r w:rsidR="00222407">
        <w:fldChar w:fldCharType="begin"/>
      </w:r>
      <w:r w:rsidR="00222407">
        <w:instrText xml:space="preserve"> SEQ Dialog \* ARABIC </w:instrText>
      </w:r>
      <w:r w:rsidR="00222407">
        <w:fldChar w:fldCharType="separate"/>
      </w:r>
      <w:r>
        <w:rPr>
          <w:noProof/>
        </w:rPr>
        <w:t>14</w:t>
      </w:r>
      <w:r w:rsidR="00222407">
        <w:rPr>
          <w:noProof/>
        </w:rPr>
        <w:fldChar w:fldCharType="end"/>
      </w:r>
      <w:r>
        <w:t>: Profil bearbeiten (Geschäftskunde)</w:t>
      </w:r>
      <w:bookmarkEnd w:id="91"/>
      <w:bookmarkEnd w:id="92"/>
    </w:p>
    <w:p w14:paraId="72DB37F1" w14:textId="77777777" w:rsidR="00251861" w:rsidRPr="00D2211E" w:rsidRDefault="00251861"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5EFE1574" w14:textId="77777777" w:rsidR="00251861" w:rsidRPr="00A91CAF" w:rsidRDefault="00D55A4B" w:rsidP="00A91CAF">
      <w:pPr>
        <w:pStyle w:val="berschrift3"/>
      </w:pPr>
      <w:bookmarkStart w:id="93" w:name="_Toc499952813"/>
      <w:r w:rsidRPr="00A127A8">
        <w:lastRenderedPageBreak/>
        <w:t>D1</w:t>
      </w:r>
      <w:r w:rsidR="00820B58" w:rsidRPr="00A127A8">
        <w:t>4</w:t>
      </w:r>
      <w:r w:rsidRPr="00A127A8">
        <w:t xml:space="preserve"> – Profil bearbeite</w:t>
      </w:r>
      <w:r w:rsidR="00535BBD">
        <w:t>n</w:t>
      </w:r>
      <w:r w:rsidRPr="00A127A8">
        <w:t xml:space="preserve"> (Privatkunde)</w:t>
      </w:r>
      <w:bookmarkEnd w:id="93"/>
    </w:p>
    <w:p w14:paraId="5D8B9F40" w14:textId="4B69CC13" w:rsidR="003A7954" w:rsidRDefault="003A7954" w:rsidP="003A7954">
      <w:pPr>
        <w:rPr>
          <w:szCs w:val="24"/>
        </w:rPr>
      </w:pPr>
      <w:r w:rsidRPr="00D2211E">
        <w:rPr>
          <w:szCs w:val="24"/>
        </w:rPr>
        <w:t xml:space="preserve">Diese Seite wird angezeigt, wenn ein </w:t>
      </w:r>
      <w:r w:rsidRPr="00A127A8">
        <w:t>Privatkunde</w:t>
      </w:r>
      <w:r w:rsidRPr="00D2211E">
        <w:rPr>
          <w:szCs w:val="24"/>
        </w:rPr>
        <w:t xml:space="preserve"> auf seiner Profilseite auf „Profil bearbeiten“ klickt.</w:t>
      </w:r>
      <w:r>
        <w:rPr>
          <w:szCs w:val="24"/>
        </w:rPr>
        <w:t xml:space="preserve"> Diese Ansicht muss alle bei der Registrierung für </w:t>
      </w:r>
      <w:r w:rsidRPr="00A127A8">
        <w:t>Privatkunde</w:t>
      </w:r>
      <w:r>
        <w:t>n</w:t>
      </w:r>
      <w:r>
        <w:rPr>
          <w:szCs w:val="24"/>
        </w:rPr>
        <w:t xml:space="preserve"> angegebenen Daten zur Bearbeitung anbieten. Die weiterhin optionalen Daten müssen mit einem „*“-Symbol gekennzeichnet sein. Der Knopf „Bearbeiten“ ist solange ausgegraut, bis alle Pflichteingabefelder ausgefüllt sind.</w:t>
      </w:r>
    </w:p>
    <w:p w14:paraId="506953DC" w14:textId="239F33FF" w:rsidR="003A7954" w:rsidRPr="00D2211E" w:rsidRDefault="003A7954" w:rsidP="003A7954">
      <w:pPr>
        <w:rPr>
          <w:szCs w:val="24"/>
        </w:rPr>
      </w:pPr>
      <w:r>
        <w:rPr>
          <w:szCs w:val="24"/>
        </w:rPr>
        <w:t xml:space="preserve">Wenn der </w:t>
      </w:r>
      <w:r w:rsidRPr="00A127A8">
        <w:t>Privatkunde</w:t>
      </w:r>
      <w:r>
        <w:rPr>
          <w:szCs w:val="24"/>
        </w:rPr>
        <w:t xml:space="preserve"> den Knopf „Bearbeiten“ klickt, müssen die aktualisierten Daten gespeichert werden und er wird auf die ihm zugehörige „Profilansicht“ weitergeleitet.</w:t>
      </w:r>
    </w:p>
    <w:p w14:paraId="4C842617" w14:textId="77777777" w:rsidR="00251861" w:rsidRPr="00D2211E" w:rsidRDefault="00251861" w:rsidP="00D2211E">
      <w:pPr>
        <w:rPr>
          <w:szCs w:val="24"/>
        </w:rPr>
      </w:pPr>
    </w:p>
    <w:p w14:paraId="04B62058" w14:textId="77777777" w:rsidR="00B110E2" w:rsidRDefault="00251861" w:rsidP="00B110E2">
      <w:pPr>
        <w:keepNext/>
        <w:jc w:val="center"/>
      </w:pPr>
      <w:r w:rsidRPr="00D2211E">
        <w:rPr>
          <w:noProof/>
          <w:szCs w:val="24"/>
          <w:lang w:eastAsia="de-DE"/>
        </w:rPr>
        <w:drawing>
          <wp:inline distT="0" distB="0" distL="0" distR="0" wp14:anchorId="7586DEF1" wp14:editId="5223B72A">
            <wp:extent cx="4648200" cy="5095875"/>
            <wp:effectExtent l="0" t="0" r="0"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edit private.png"/>
                    <pic:cNvPicPr/>
                  </pic:nvPicPr>
                  <pic:blipFill>
                    <a:blip r:embed="rId58">
                      <a:extLst>
                        <a:ext uri="{28A0092B-C50C-407E-A947-70E740481C1C}">
                          <a14:useLocalDpi xmlns:a14="http://schemas.microsoft.com/office/drawing/2010/main" val="0"/>
                        </a:ext>
                      </a:extLst>
                    </a:blip>
                    <a:stretch>
                      <a:fillRect/>
                    </a:stretch>
                  </pic:blipFill>
                  <pic:spPr>
                    <a:xfrm>
                      <a:off x="0" y="0"/>
                      <a:ext cx="4648200" cy="5095875"/>
                    </a:xfrm>
                    <a:prstGeom prst="rect">
                      <a:avLst/>
                    </a:prstGeom>
                  </pic:spPr>
                </pic:pic>
              </a:graphicData>
            </a:graphic>
          </wp:inline>
        </w:drawing>
      </w:r>
    </w:p>
    <w:p w14:paraId="5A03773B" w14:textId="77777777" w:rsidR="00251861" w:rsidRPr="00D2211E" w:rsidRDefault="00B110E2" w:rsidP="00B110E2">
      <w:pPr>
        <w:pStyle w:val="Beschriftung"/>
        <w:jc w:val="center"/>
        <w:rPr>
          <w:sz w:val="24"/>
          <w:szCs w:val="24"/>
        </w:rPr>
      </w:pPr>
      <w:bookmarkStart w:id="94" w:name="_Toc499952649"/>
      <w:bookmarkStart w:id="95" w:name="_Toc499952690"/>
      <w:r>
        <w:t xml:space="preserve">Dialog </w:t>
      </w:r>
      <w:r w:rsidR="00222407">
        <w:fldChar w:fldCharType="begin"/>
      </w:r>
      <w:r w:rsidR="00222407">
        <w:instrText xml:space="preserve"> SEQ Dialog \* ARABIC </w:instrText>
      </w:r>
      <w:r w:rsidR="00222407">
        <w:fldChar w:fldCharType="separate"/>
      </w:r>
      <w:r>
        <w:rPr>
          <w:noProof/>
        </w:rPr>
        <w:t>15</w:t>
      </w:r>
      <w:r w:rsidR="00222407">
        <w:rPr>
          <w:noProof/>
        </w:rPr>
        <w:fldChar w:fldCharType="end"/>
      </w:r>
      <w:r>
        <w:t>: Profil bearbeiten (Privatkunde)</w:t>
      </w:r>
      <w:bookmarkEnd w:id="94"/>
      <w:bookmarkEnd w:id="95"/>
    </w:p>
    <w:p w14:paraId="5201F32A" w14:textId="77777777" w:rsidR="00251861" w:rsidRPr="00D2211E" w:rsidRDefault="00251861"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2FDA7F34" w14:textId="77777777" w:rsidR="00D55A4B" w:rsidRPr="00A91CAF" w:rsidRDefault="00D55A4B" w:rsidP="00A91CAF">
      <w:pPr>
        <w:pStyle w:val="berschrift3"/>
      </w:pPr>
      <w:bookmarkStart w:id="96" w:name="_Toc499952814"/>
      <w:r w:rsidRPr="00A127A8">
        <w:lastRenderedPageBreak/>
        <w:t>D1</w:t>
      </w:r>
      <w:r w:rsidR="00820B58" w:rsidRPr="00A127A8">
        <w:t>5</w:t>
      </w:r>
      <w:r w:rsidRPr="00A127A8">
        <w:t xml:space="preserve"> – Fahrrad einstellen</w:t>
      </w:r>
      <w:bookmarkEnd w:id="96"/>
    </w:p>
    <w:p w14:paraId="6C4ECBC6" w14:textId="77777777" w:rsidR="00DE071F" w:rsidRDefault="00DE071F" w:rsidP="00D2211E">
      <w:pPr>
        <w:rPr>
          <w:szCs w:val="24"/>
        </w:rPr>
      </w:pPr>
      <w:r w:rsidRPr="00D2211E">
        <w:rPr>
          <w:szCs w:val="24"/>
        </w:rPr>
        <w:t>Diese Seite wird angezeigt, wenn ein Benutzer auf seiner Profilseite „Fahrrad inserieren“ anklickt.</w:t>
      </w:r>
    </w:p>
    <w:p w14:paraId="25EC5BA0" w14:textId="77777777" w:rsidR="005765FD" w:rsidRDefault="005765FD" w:rsidP="00D2211E">
      <w:pPr>
        <w:rPr>
          <w:szCs w:val="24"/>
        </w:rPr>
      </w:pPr>
      <w:r>
        <w:rPr>
          <w:szCs w:val="24"/>
        </w:rPr>
        <w:t>Das System muss dem User ermöglichen mehrere Bilder hochzuladen.</w:t>
      </w:r>
    </w:p>
    <w:p w14:paraId="7783C3CA" w14:textId="59A370AD" w:rsidR="00DE071F" w:rsidRPr="00D2211E" w:rsidRDefault="005765FD" w:rsidP="00D2211E">
      <w:pPr>
        <w:rPr>
          <w:szCs w:val="24"/>
        </w:rPr>
      </w:pPr>
      <w:r>
        <w:rPr>
          <w:szCs w:val="24"/>
        </w:rPr>
        <w:t>Um hier Bilder vom Fahrrad hochzuladen muss zuerst über „Browse…“ über einen Dateiexplorer ein Bild (auch hier gilt wieder, dass das System .jpg Dateien unterstützen muss und .png und .gif Dateien unterstützen sollte) ausgewä</w:t>
      </w:r>
      <w:r w:rsidR="00F72795">
        <w:rPr>
          <w:szCs w:val="24"/>
        </w:rPr>
        <w:t>hlt werden. Danach muss noch der</w:t>
      </w:r>
      <w:r>
        <w:rPr>
          <w:szCs w:val="24"/>
        </w:rPr>
        <w:t xml:space="preserve"> </w:t>
      </w:r>
      <w:r w:rsidR="00F72795">
        <w:rPr>
          <w:szCs w:val="24"/>
        </w:rPr>
        <w:t>Knopf</w:t>
      </w:r>
      <w:r>
        <w:rPr>
          <w:szCs w:val="24"/>
        </w:rPr>
        <w:t xml:space="preserve"> „Hinzufügen“ betätigt werden, woraufhin das Textfeld wieder leer wird und das Bild in der Liste darüber eingefügt wird. Dies kann beliebig oft wiederholt werden.</w:t>
      </w:r>
    </w:p>
    <w:p w14:paraId="14FB2534" w14:textId="77777777" w:rsidR="00B110E2" w:rsidRDefault="00DE071F" w:rsidP="00B110E2">
      <w:pPr>
        <w:keepNext/>
        <w:spacing w:after="200"/>
        <w:jc w:val="center"/>
      </w:pPr>
      <w:r w:rsidRPr="00D2211E">
        <w:rPr>
          <w:noProof/>
          <w:szCs w:val="24"/>
          <w:lang w:eastAsia="de-DE"/>
        </w:rPr>
        <w:lastRenderedPageBreak/>
        <w:drawing>
          <wp:inline distT="0" distB="0" distL="0" distR="0" wp14:anchorId="3F36AA96" wp14:editId="2F3B1EA6">
            <wp:extent cx="4512857" cy="7641772"/>
            <wp:effectExtent l="0" t="0" r="254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lace_new.png"/>
                    <pic:cNvPicPr/>
                  </pic:nvPicPr>
                  <pic:blipFill>
                    <a:blip r:embed="rId59">
                      <a:extLst>
                        <a:ext uri="{28A0092B-C50C-407E-A947-70E740481C1C}">
                          <a14:useLocalDpi xmlns:a14="http://schemas.microsoft.com/office/drawing/2010/main" val="0"/>
                        </a:ext>
                      </a:extLst>
                    </a:blip>
                    <a:stretch>
                      <a:fillRect/>
                    </a:stretch>
                  </pic:blipFill>
                  <pic:spPr>
                    <a:xfrm>
                      <a:off x="0" y="0"/>
                      <a:ext cx="4514180" cy="7644013"/>
                    </a:xfrm>
                    <a:prstGeom prst="rect">
                      <a:avLst/>
                    </a:prstGeom>
                  </pic:spPr>
                </pic:pic>
              </a:graphicData>
            </a:graphic>
          </wp:inline>
        </w:drawing>
      </w:r>
    </w:p>
    <w:p w14:paraId="01CF0972" w14:textId="77777777" w:rsidR="00B110E2" w:rsidRDefault="00B110E2" w:rsidP="00B110E2">
      <w:pPr>
        <w:pStyle w:val="Beschriftung"/>
        <w:jc w:val="center"/>
      </w:pPr>
      <w:bookmarkStart w:id="97" w:name="_Toc499952650"/>
      <w:bookmarkStart w:id="98" w:name="_Toc499952691"/>
      <w:r>
        <w:t xml:space="preserve">Dialog </w:t>
      </w:r>
      <w:r w:rsidR="00222407">
        <w:fldChar w:fldCharType="begin"/>
      </w:r>
      <w:r w:rsidR="00222407">
        <w:instrText xml:space="preserve"> SEQ Dialog \* ARABIC </w:instrText>
      </w:r>
      <w:r w:rsidR="00222407">
        <w:fldChar w:fldCharType="separate"/>
      </w:r>
      <w:r>
        <w:rPr>
          <w:noProof/>
        </w:rPr>
        <w:t>16</w:t>
      </w:r>
      <w:r w:rsidR="00222407">
        <w:rPr>
          <w:noProof/>
        </w:rPr>
        <w:fldChar w:fldCharType="end"/>
      </w:r>
      <w:r>
        <w:t>: Fahrrad einstellen</w:t>
      </w:r>
      <w:bookmarkEnd w:id="97"/>
      <w:bookmarkEnd w:id="98"/>
    </w:p>
    <w:p w14:paraId="7EAA0DD0" w14:textId="77777777" w:rsidR="00251861" w:rsidRPr="00D2211E" w:rsidRDefault="00251861" w:rsidP="00D2211E">
      <w:pPr>
        <w:spacing w:after="200"/>
        <w:jc w:val="center"/>
        <w:rPr>
          <w:rFonts w:asciiTheme="majorHAnsi" w:eastAsiaTheme="majorEastAsia" w:hAnsiTheme="majorHAnsi" w:cstheme="majorBidi"/>
          <w:b/>
          <w:bCs/>
          <w:color w:val="6E9400" w:themeColor="accent1" w:themeShade="BF"/>
          <w:szCs w:val="24"/>
        </w:rPr>
      </w:pPr>
      <w:r w:rsidRPr="00D2211E">
        <w:rPr>
          <w:szCs w:val="24"/>
        </w:rPr>
        <w:br w:type="page"/>
      </w:r>
    </w:p>
    <w:p w14:paraId="5CE0D5A1" w14:textId="77777777" w:rsidR="00CB45DB" w:rsidRDefault="00CB45DB" w:rsidP="00CB45DB">
      <w:pPr>
        <w:pStyle w:val="berschrift1"/>
        <w:numPr>
          <w:ilvl w:val="0"/>
          <w:numId w:val="2"/>
        </w:numPr>
      </w:pPr>
      <w:r w:rsidRPr="00A127A8">
        <w:lastRenderedPageBreak/>
        <w:t xml:space="preserve">         </w:t>
      </w:r>
      <w:bookmarkStart w:id="99" w:name="_Toc499952815"/>
      <w:r w:rsidRPr="00A127A8">
        <w:t>Produktdaten</w:t>
      </w:r>
      <w:bookmarkEnd w:id="99"/>
    </w:p>
    <w:p w14:paraId="38707601" w14:textId="77777777" w:rsidR="00DE071F" w:rsidRPr="00A91CAF" w:rsidRDefault="00DE071F" w:rsidP="00D2211E">
      <w:pPr>
        <w:pStyle w:val="berschrift2"/>
        <w:numPr>
          <w:ilvl w:val="1"/>
          <w:numId w:val="2"/>
        </w:numPr>
      </w:pPr>
      <w:bookmarkStart w:id="100" w:name="_Toc499952816"/>
      <w:r>
        <w:t>Mengengerüst</w:t>
      </w:r>
      <w:bookmarkEnd w:id="100"/>
    </w:p>
    <w:p w14:paraId="4D6BC926" w14:textId="77777777" w:rsidR="00DE071F" w:rsidRPr="00D2211E" w:rsidRDefault="00D827A0" w:rsidP="00D2211E">
      <w:pPr>
        <w:rPr>
          <w:szCs w:val="24"/>
        </w:rPr>
      </w:pPr>
      <w:r w:rsidRPr="00D2211E">
        <w:rPr>
          <w:szCs w:val="24"/>
        </w:rPr>
        <w:t>Es müssen mindestens 100 Anwender</w:t>
      </w:r>
      <w:r w:rsidR="00DE071F" w:rsidRPr="00D2211E">
        <w:rPr>
          <w:szCs w:val="24"/>
        </w:rPr>
        <w:t xml:space="preserve"> </w:t>
      </w:r>
      <w:r w:rsidRPr="00D2211E">
        <w:rPr>
          <w:szCs w:val="24"/>
        </w:rPr>
        <w:t>gleichzeitig das System verwenden können.</w:t>
      </w:r>
    </w:p>
    <w:p w14:paraId="3B1086E7" w14:textId="77777777" w:rsidR="00DE071F" w:rsidRPr="00D2211E" w:rsidRDefault="00D827A0" w:rsidP="00D2211E">
      <w:pPr>
        <w:rPr>
          <w:szCs w:val="24"/>
        </w:rPr>
      </w:pPr>
      <w:r w:rsidRPr="00D2211E">
        <w:rPr>
          <w:szCs w:val="24"/>
        </w:rPr>
        <w:t>Die Datenbank muss genug Kapazität haben um mindestens 10.000 Benutzer, 50.000 Fahrräder und 1.000.000 Bestellungen speichern zu können.</w:t>
      </w:r>
    </w:p>
    <w:p w14:paraId="04142C6E" w14:textId="77777777" w:rsidR="00D827A0" w:rsidRPr="00A91CAF" w:rsidRDefault="00D827A0" w:rsidP="00D2211E">
      <w:pPr>
        <w:pStyle w:val="berschrift2"/>
        <w:numPr>
          <w:ilvl w:val="1"/>
          <w:numId w:val="2"/>
        </w:numPr>
      </w:pPr>
      <w:bookmarkStart w:id="101" w:name="_Toc499952817"/>
      <w:r>
        <w:t>Vorgaben für Software</w:t>
      </w:r>
      <w:bookmarkEnd w:id="101"/>
    </w:p>
    <w:p w14:paraId="14F929A4" w14:textId="49FB558F" w:rsidR="00D827A0" w:rsidRPr="00D2211E" w:rsidRDefault="00D827A0" w:rsidP="00D2211E">
      <w:pPr>
        <w:rPr>
          <w:szCs w:val="24"/>
        </w:rPr>
      </w:pPr>
      <w:r w:rsidRPr="00D2211E">
        <w:rPr>
          <w:szCs w:val="24"/>
        </w:rPr>
        <w:t>Die Anforderungen an die Technologien ergeben sich unmittelbar aus den Anforderungen der Use Cases. Diese beinhalten für die Technik die Darstellung von Datenstrukturen als Website, die über einen Webbrowser angesteuert und auf einem Computerbildschirm dargestellt werden kann.</w:t>
      </w:r>
      <w:r w:rsidR="004514F7">
        <w:rPr>
          <w:szCs w:val="24"/>
        </w:rPr>
        <w:t xml:space="preserve"> </w:t>
      </w:r>
      <w:r w:rsidR="005A6BD0">
        <w:rPr>
          <w:szCs w:val="24"/>
        </w:rPr>
        <w:t xml:space="preserve">Die im Webbrowser dargestellte Website muss vom Anwender </w:t>
      </w:r>
      <w:r w:rsidR="004514F7">
        <w:rPr>
          <w:szCs w:val="24"/>
        </w:rPr>
        <w:t xml:space="preserve">über Standard-Eingabegeräte (Maus, Tastatur, Touchscreen) bedienbar sein und im von dem System vorgesehenen Rahmen kontrollierbar sein. </w:t>
      </w:r>
      <w:r w:rsidR="005B064B">
        <w:rPr>
          <w:szCs w:val="24"/>
        </w:rPr>
        <w:t>Die Use-</w:t>
      </w:r>
      <w:r w:rsidRPr="00D2211E">
        <w:rPr>
          <w:szCs w:val="24"/>
        </w:rPr>
        <w:t>Cases sollen auch bei unterschiedlicher Auflösung des Computerbildschirms wie definiert funktionieren können. Durch die Notwendigkeit der Authentifizierung sollen Daten auch verschlüsselt und für außenstehende und Administratoren im Klartext unlesbar abgespeichert werden können. Darüber hinaus sollen E-Mails verschickt werden können. Die Datenspeicherungstechnologie soll ER Modelle im Sinne des definierten Prozessablaufes abbilden und speichern können. Diese Daten sollen in für den Browser darstellbare und berechenbare Daten überführt werden können. Der sich darauf ergebene Kreislauf soll modular auf Codeebene bearbeitbar sein. Die Implementierung soll hierbei vom Designprozess getrennt erfolgen können.</w:t>
      </w:r>
    </w:p>
    <w:p w14:paraId="35BF3C77" w14:textId="77777777" w:rsidR="00D827A0" w:rsidRPr="00D2211E" w:rsidRDefault="00D827A0" w:rsidP="00D2211E">
      <w:pPr>
        <w:rPr>
          <w:szCs w:val="24"/>
        </w:rPr>
      </w:pPr>
    </w:p>
    <w:p w14:paraId="047F6A70" w14:textId="52AC18E8" w:rsidR="00D827A0" w:rsidRPr="002A3AD4" w:rsidRDefault="00D827A0" w:rsidP="00D2211E">
      <w:pPr>
        <w:rPr>
          <w:rFonts w:cs="Arial"/>
          <w:szCs w:val="24"/>
        </w:rPr>
      </w:pPr>
      <w:r w:rsidRPr="002A3AD4">
        <w:rPr>
          <w:rFonts w:cs="Arial"/>
          <w:szCs w:val="24"/>
        </w:rPr>
        <w:t xml:space="preserve">Für die Realisierung der obengenannten Anforderungen brauchen wir ein Backend, das HTML Files mit Daten aus einer Datenbank rendern kann und das in Abhängigkeit von der eingegebenen Webadresse. Zur Umsetzung benutzen wir hierfür node.js in der Version </w:t>
      </w:r>
      <w:r w:rsidR="006905C9">
        <w:rPr>
          <w:rFonts w:cs="Arial"/>
          <w:szCs w:val="24"/>
        </w:rPr>
        <w:t xml:space="preserve">&gt;= </w:t>
      </w:r>
      <w:r w:rsidRPr="002A3AD4">
        <w:rPr>
          <w:rFonts w:cs="Arial"/>
          <w:szCs w:val="24"/>
        </w:rPr>
        <w:t xml:space="preserve">8.9.1. Das Rendern erfolgt über die ejs. Die Kommunikation zwischen Backend und Datenbank erfolgt über das node.js Plugin nodesql. Das Schicken der E-Mail wird mit nodemailer umgesetzt. Das Ansteuern des Servers und das Interpretieren der eingegebenen Adresse wird mit express.js realisiert. Das Manipulieren der HTML Files auf Clientseite erfolgt über CSS mit Bootstrap und jQuery. Das dynamische Abrufen von Daten aus der Datenschicht erfolgt über AJAX. Die Datenbank ist eine mySQL Datenbank. Die Überführung des Datenmodels in </w:t>
      </w:r>
      <w:r w:rsidR="002A3AD4">
        <w:rPr>
          <w:rFonts w:cs="Arial"/>
          <w:szCs w:val="24"/>
        </w:rPr>
        <w:t>SQL</w:t>
      </w:r>
      <w:r w:rsidRPr="002A3AD4">
        <w:rPr>
          <w:rFonts w:cs="Arial"/>
          <w:szCs w:val="24"/>
        </w:rPr>
        <w:t xml:space="preserve"> </w:t>
      </w:r>
      <w:r w:rsidR="002A3AD4">
        <w:rPr>
          <w:rFonts w:cs="Arial"/>
          <w:szCs w:val="24"/>
        </w:rPr>
        <w:t>Tabellen</w:t>
      </w:r>
      <w:r w:rsidRPr="002A3AD4">
        <w:rPr>
          <w:rFonts w:cs="Arial"/>
          <w:szCs w:val="24"/>
        </w:rPr>
        <w:t xml:space="preserve"> erfolgt über </w:t>
      </w:r>
      <w:r w:rsidR="00CF4F93">
        <w:rPr>
          <w:rFonts w:cs="Arial"/>
          <w:szCs w:val="24"/>
        </w:rPr>
        <w:t>einen</w:t>
      </w:r>
      <w:r w:rsidRPr="002A3AD4">
        <w:rPr>
          <w:rFonts w:cs="Arial"/>
          <w:szCs w:val="24"/>
        </w:rPr>
        <w:t xml:space="preserve"> SQL Clienten</w:t>
      </w:r>
      <w:r w:rsidR="00CF4F93">
        <w:rPr>
          <w:rFonts w:cs="Arial"/>
          <w:szCs w:val="24"/>
        </w:rPr>
        <w:t xml:space="preserve"> wie</w:t>
      </w:r>
      <w:r w:rsidRPr="002A3AD4">
        <w:rPr>
          <w:rFonts w:cs="Arial"/>
          <w:szCs w:val="24"/>
        </w:rPr>
        <w:t xml:space="preserve"> HeidiS</w:t>
      </w:r>
      <w:r w:rsidR="002A3AD4">
        <w:rPr>
          <w:rFonts w:cs="Arial"/>
          <w:szCs w:val="24"/>
        </w:rPr>
        <w:t>QL</w:t>
      </w:r>
      <w:r w:rsidRPr="002A3AD4">
        <w:rPr>
          <w:rFonts w:cs="Arial"/>
          <w:szCs w:val="24"/>
        </w:rPr>
        <w:t>.</w:t>
      </w:r>
    </w:p>
    <w:p w14:paraId="27230FEC" w14:textId="77777777" w:rsidR="00D827A0" w:rsidRPr="00D2211E" w:rsidRDefault="00D827A0"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0726A449" w14:textId="77777777" w:rsidR="00CB45DB" w:rsidRDefault="00CB45DB" w:rsidP="00CB45DB">
      <w:pPr>
        <w:pStyle w:val="berschrift1"/>
        <w:numPr>
          <w:ilvl w:val="0"/>
          <w:numId w:val="2"/>
        </w:numPr>
      </w:pPr>
      <w:r w:rsidRPr="00A127A8">
        <w:lastRenderedPageBreak/>
        <w:t xml:space="preserve">         </w:t>
      </w:r>
      <w:bookmarkStart w:id="102" w:name="_Toc499952818"/>
      <w:r w:rsidRPr="00A127A8">
        <w:t>Produktleistungen, Performance</w:t>
      </w:r>
      <w:bookmarkEnd w:id="102"/>
    </w:p>
    <w:p w14:paraId="707925EF" w14:textId="094E79FC" w:rsidR="00D827A0" w:rsidRPr="00D2211E" w:rsidRDefault="00D827A0" w:rsidP="00D2211E">
      <w:pPr>
        <w:rPr>
          <w:szCs w:val="24"/>
        </w:rPr>
      </w:pPr>
      <w:r w:rsidRPr="00D2211E">
        <w:rPr>
          <w:szCs w:val="24"/>
        </w:rPr>
        <w:br/>
        <w:t>Auch bei einer maximalen Auslastung muss das System noch eine Ladezeit von maximal 4 Sekunden von allen Seiten einhalten können. Vorausgesetzt wird dazu eine Mindestdownloadrate von 16 Mbit pro Sekunde</w:t>
      </w:r>
      <w:r w:rsidR="00CF4F93">
        <w:rPr>
          <w:szCs w:val="24"/>
        </w:rPr>
        <w:t>, welche dabei eine Latenz von 50ms nicht überschreitet</w:t>
      </w:r>
      <w:r w:rsidRPr="00D2211E">
        <w:rPr>
          <w:szCs w:val="24"/>
        </w:rPr>
        <w:t>.</w:t>
      </w:r>
    </w:p>
    <w:p w14:paraId="72B14279"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15501784" w14:textId="77777777" w:rsidR="00CB45DB" w:rsidRDefault="00CB45DB" w:rsidP="00CB45DB">
      <w:pPr>
        <w:pStyle w:val="berschrift1"/>
        <w:numPr>
          <w:ilvl w:val="0"/>
          <w:numId w:val="2"/>
        </w:numPr>
      </w:pPr>
      <w:r w:rsidRPr="00A127A8">
        <w:lastRenderedPageBreak/>
        <w:t xml:space="preserve">         </w:t>
      </w:r>
      <w:bookmarkStart w:id="103" w:name="_Toc499952819"/>
      <w:r w:rsidRPr="00A127A8">
        <w:t>Qualitätsanforderungen</w:t>
      </w:r>
      <w:bookmarkEnd w:id="103"/>
    </w:p>
    <w:p w14:paraId="3CA2EAA9" w14:textId="77777777" w:rsidR="005354AD" w:rsidRPr="00A91CAF" w:rsidRDefault="005354AD" w:rsidP="00D2211E">
      <w:pPr>
        <w:pStyle w:val="berschrift2"/>
        <w:numPr>
          <w:ilvl w:val="1"/>
          <w:numId w:val="2"/>
        </w:numPr>
      </w:pPr>
      <w:bookmarkStart w:id="104" w:name="_Toc499952820"/>
      <w:r>
        <w:t>Bedienbarkeit</w:t>
      </w:r>
      <w:bookmarkEnd w:id="104"/>
    </w:p>
    <w:p w14:paraId="511128B7" w14:textId="30013447" w:rsidR="005354AD" w:rsidRPr="00D2211E" w:rsidRDefault="005354AD" w:rsidP="00D2211E">
      <w:pPr>
        <w:rPr>
          <w:szCs w:val="24"/>
        </w:rPr>
      </w:pPr>
      <w:r w:rsidRPr="00D2211E">
        <w:rPr>
          <w:szCs w:val="24"/>
        </w:rPr>
        <w:t xml:space="preserve">Das System sollte möglichst einfach </w:t>
      </w:r>
      <w:r w:rsidR="005B064B">
        <w:rPr>
          <w:szCs w:val="24"/>
        </w:rPr>
        <w:t>vom Benutzer kontrollierbar</w:t>
      </w:r>
      <w:r w:rsidRPr="00D2211E">
        <w:rPr>
          <w:szCs w:val="24"/>
        </w:rPr>
        <w:t xml:space="preserve"> sein. Dazu sollte das System über eine möglichst sinnvolle Tab-Reihenfolge verfügen, so dass der Anwender beim Eingeben vieler Daten ohne die Maus auskommt.</w:t>
      </w:r>
    </w:p>
    <w:p w14:paraId="1A53CDB9" w14:textId="77777777" w:rsidR="005354AD" w:rsidRPr="00D2211E" w:rsidRDefault="005354AD" w:rsidP="00D2211E">
      <w:pPr>
        <w:rPr>
          <w:szCs w:val="24"/>
        </w:rPr>
      </w:pPr>
    </w:p>
    <w:p w14:paraId="1C07F27F" w14:textId="77777777" w:rsidR="005354AD" w:rsidRPr="00A91CAF" w:rsidRDefault="005354AD" w:rsidP="00D2211E">
      <w:pPr>
        <w:pStyle w:val="berschrift2"/>
        <w:numPr>
          <w:ilvl w:val="1"/>
          <w:numId w:val="2"/>
        </w:numPr>
      </w:pPr>
      <w:bookmarkStart w:id="105" w:name="_Toc499952821"/>
      <w:r>
        <w:t>Zuverlässigkeit</w:t>
      </w:r>
      <w:bookmarkEnd w:id="105"/>
    </w:p>
    <w:p w14:paraId="77EEC621" w14:textId="77777777" w:rsidR="005354AD" w:rsidRPr="00D2211E" w:rsidRDefault="005354AD" w:rsidP="00D2211E">
      <w:pPr>
        <w:rPr>
          <w:szCs w:val="24"/>
        </w:rPr>
      </w:pPr>
      <w:r w:rsidRPr="00D2211E">
        <w:rPr>
          <w:szCs w:val="24"/>
        </w:rPr>
        <w:t>Das System sollte eine persistente Datenstruktur haben, die auch bei Absturz des Systems keinen Datenverlust erleidet.</w:t>
      </w:r>
    </w:p>
    <w:p w14:paraId="1E33D195" w14:textId="77777777" w:rsidR="005354AD" w:rsidRPr="00D2211E" w:rsidRDefault="005354AD" w:rsidP="00D2211E">
      <w:pPr>
        <w:rPr>
          <w:szCs w:val="24"/>
        </w:rPr>
      </w:pPr>
      <w:r w:rsidRPr="00D2211E">
        <w:rPr>
          <w:szCs w:val="24"/>
        </w:rPr>
        <w:t xml:space="preserve">Das System sollte </w:t>
      </w:r>
      <w:r w:rsidR="00D2211E" w:rsidRPr="00D2211E">
        <w:rPr>
          <w:szCs w:val="24"/>
        </w:rPr>
        <w:t>24h pro Tag an 7 Tagen pro Woche laufen. Diese Erreichbarkeit sollte zu 95% dieser Zeit möglich sein.</w:t>
      </w:r>
    </w:p>
    <w:p w14:paraId="44FC02B1"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130017AC" w14:textId="77777777" w:rsidR="00CB45DB" w:rsidRDefault="00CB45DB" w:rsidP="00CB45DB">
      <w:pPr>
        <w:pStyle w:val="berschrift1"/>
        <w:numPr>
          <w:ilvl w:val="0"/>
          <w:numId w:val="2"/>
        </w:numPr>
      </w:pPr>
      <w:r w:rsidRPr="00A127A8">
        <w:lastRenderedPageBreak/>
        <w:t xml:space="preserve">         </w:t>
      </w:r>
      <w:bookmarkStart w:id="106" w:name="_Toc499952822"/>
      <w:r w:rsidRPr="00A127A8">
        <w:t>Ergänzungen</w:t>
      </w:r>
      <w:bookmarkEnd w:id="106"/>
    </w:p>
    <w:p w14:paraId="0598CD06" w14:textId="77777777" w:rsidR="00D2211E" w:rsidRPr="00D2211E" w:rsidRDefault="00D2211E" w:rsidP="00D2211E">
      <w:pPr>
        <w:rPr>
          <w:szCs w:val="24"/>
        </w:rPr>
      </w:pPr>
    </w:p>
    <w:p w14:paraId="51FE00BF" w14:textId="77777777" w:rsidR="00D2211E" w:rsidRPr="00D2211E" w:rsidRDefault="00D2211E" w:rsidP="00D2211E">
      <w:pPr>
        <w:rPr>
          <w:szCs w:val="24"/>
        </w:rPr>
      </w:pPr>
      <w:r w:rsidRPr="00D2211E">
        <w:rPr>
          <w:szCs w:val="24"/>
        </w:rPr>
        <w:t>Alle hier nicht aufgeführten Kriterien sind nicht Bestandteil des Lastenheftes.</w:t>
      </w:r>
    </w:p>
    <w:p w14:paraId="186F879D"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09B25EEA" w14:textId="77777777" w:rsidR="00CB45DB" w:rsidRDefault="00CB45DB" w:rsidP="00CB45DB">
      <w:pPr>
        <w:pStyle w:val="berschrift1"/>
        <w:numPr>
          <w:ilvl w:val="0"/>
          <w:numId w:val="2"/>
        </w:numPr>
      </w:pPr>
      <w:bookmarkStart w:id="107" w:name="_Toc499952823"/>
      <w:r w:rsidRPr="00A127A8">
        <w:lastRenderedPageBreak/>
        <w:t>Glossar</w:t>
      </w:r>
      <w:bookmarkEnd w:id="107"/>
      <w:r w:rsidR="00D827A0">
        <w:br/>
      </w:r>
    </w:p>
    <w:p w14:paraId="1AEFF86C" w14:textId="77777777" w:rsidR="00D827A0" w:rsidRPr="00D2211E" w:rsidRDefault="00D827A0" w:rsidP="00D2211E">
      <w:pPr>
        <w:rPr>
          <w:szCs w:val="24"/>
        </w:rPr>
      </w:pPr>
      <w:r w:rsidRPr="00D2211E">
        <w:rPr>
          <w:szCs w:val="24"/>
        </w:rPr>
        <w:t>MUSS: rechtlich verbindlich</w:t>
      </w:r>
    </w:p>
    <w:p w14:paraId="031A10AB" w14:textId="77777777" w:rsidR="00D827A0" w:rsidRPr="00D2211E" w:rsidRDefault="00D827A0" w:rsidP="00D2211E">
      <w:pPr>
        <w:rPr>
          <w:szCs w:val="24"/>
        </w:rPr>
      </w:pPr>
      <w:r w:rsidRPr="00D2211E">
        <w:rPr>
          <w:szCs w:val="24"/>
        </w:rPr>
        <w:t>SOLLTE: optional, empfohlen</w:t>
      </w:r>
    </w:p>
    <w:p w14:paraId="19FE23E6" w14:textId="77777777" w:rsidR="00D827A0" w:rsidRPr="00D2211E" w:rsidRDefault="00D827A0" w:rsidP="00D2211E">
      <w:pPr>
        <w:rPr>
          <w:szCs w:val="24"/>
        </w:rPr>
      </w:pPr>
      <w:r w:rsidRPr="00D2211E">
        <w:rPr>
          <w:szCs w:val="24"/>
        </w:rPr>
        <w:t>WIRD: geplant für nächstes Release, nicht im jetzigen Umfang enthalten</w:t>
      </w:r>
    </w:p>
    <w:p w14:paraId="45B3F5BD" w14:textId="77777777" w:rsidR="00D827A0" w:rsidRPr="00D2211E" w:rsidRDefault="00D827A0" w:rsidP="00D2211E">
      <w:pPr>
        <w:rPr>
          <w:szCs w:val="24"/>
        </w:rPr>
      </w:pPr>
    </w:p>
    <w:p w14:paraId="23E73392" w14:textId="77777777" w:rsidR="00D827A0" w:rsidRPr="00D2211E" w:rsidRDefault="005354AD" w:rsidP="00D2211E">
      <w:pPr>
        <w:rPr>
          <w:szCs w:val="24"/>
        </w:rPr>
      </w:pPr>
      <w:r w:rsidRPr="00D2211E">
        <w:rPr>
          <w:szCs w:val="24"/>
        </w:rPr>
        <w:t>Anwender</w:t>
      </w:r>
      <w:r w:rsidR="00D827A0" w:rsidRPr="00D2211E">
        <w:rPr>
          <w:szCs w:val="24"/>
        </w:rPr>
        <w:t xml:space="preserve">: Der </w:t>
      </w:r>
      <w:r w:rsidRPr="00D2211E">
        <w:rPr>
          <w:szCs w:val="24"/>
        </w:rPr>
        <w:t>Benutzer</w:t>
      </w:r>
      <w:r w:rsidR="00D827A0" w:rsidRPr="00D2211E">
        <w:rPr>
          <w:szCs w:val="24"/>
        </w:rPr>
        <w:t xml:space="preserve"> der Webseite, entweder Privatkunde, Geschäftskunde oder </w:t>
      </w:r>
      <w:r w:rsidRPr="00D2211E">
        <w:rPr>
          <w:szCs w:val="24"/>
        </w:rPr>
        <w:t>nicht angemeldeter</w:t>
      </w:r>
      <w:r w:rsidR="00D827A0" w:rsidRPr="00D2211E">
        <w:rPr>
          <w:szCs w:val="24"/>
        </w:rPr>
        <w:t xml:space="preserve"> </w:t>
      </w:r>
      <w:r w:rsidRPr="00D2211E">
        <w:rPr>
          <w:szCs w:val="24"/>
        </w:rPr>
        <w:t>Benutzer</w:t>
      </w:r>
    </w:p>
    <w:p w14:paraId="77B22EB2" w14:textId="77777777" w:rsidR="005354AD" w:rsidRPr="00D2211E" w:rsidRDefault="005354AD" w:rsidP="00D2211E">
      <w:pPr>
        <w:rPr>
          <w:szCs w:val="24"/>
        </w:rPr>
      </w:pPr>
    </w:p>
    <w:p w14:paraId="09B64785" w14:textId="77777777" w:rsidR="005354AD" w:rsidRPr="00D2211E" w:rsidRDefault="005354AD" w:rsidP="00D2211E">
      <w:pPr>
        <w:rPr>
          <w:szCs w:val="24"/>
        </w:rPr>
      </w:pPr>
      <w:r w:rsidRPr="00D2211E">
        <w:rPr>
          <w:szCs w:val="24"/>
        </w:rPr>
        <w:t>Privatkunde: Anwender, welcher keinen Fahrradverleih gewerblich betreibt, sondern privat Fahrräder mieten und/oder vermieten</w:t>
      </w:r>
    </w:p>
    <w:p w14:paraId="30E27FAD" w14:textId="77777777" w:rsidR="005354AD" w:rsidRPr="00D2211E" w:rsidRDefault="005354AD" w:rsidP="00D2211E">
      <w:pPr>
        <w:rPr>
          <w:szCs w:val="24"/>
        </w:rPr>
      </w:pPr>
    </w:p>
    <w:p w14:paraId="7C48D8D3" w14:textId="77777777" w:rsidR="005354AD" w:rsidRPr="00D2211E" w:rsidRDefault="005354AD" w:rsidP="00D2211E">
      <w:pPr>
        <w:rPr>
          <w:szCs w:val="24"/>
        </w:rPr>
      </w:pPr>
      <w:r w:rsidRPr="00D2211E">
        <w:rPr>
          <w:szCs w:val="24"/>
        </w:rPr>
        <w:t>Geschäftskunde: Anwender, welcher einen gewerblichen Fahrradverleih hat und seinen Kundenkreis durch einen Online-Verleih erweitert</w:t>
      </w:r>
    </w:p>
    <w:p w14:paraId="11B313B6" w14:textId="77777777" w:rsidR="005354AD" w:rsidRPr="00D2211E" w:rsidRDefault="005354AD" w:rsidP="00D2211E">
      <w:pPr>
        <w:rPr>
          <w:szCs w:val="24"/>
        </w:rPr>
      </w:pPr>
    </w:p>
    <w:p w14:paraId="1E07E6BD" w14:textId="577EBD46" w:rsidR="005354AD" w:rsidRPr="00D2211E" w:rsidRDefault="005354AD" w:rsidP="00D2211E">
      <w:pPr>
        <w:rPr>
          <w:szCs w:val="24"/>
        </w:rPr>
      </w:pPr>
      <w:r w:rsidRPr="00D2211E">
        <w:rPr>
          <w:szCs w:val="24"/>
        </w:rPr>
        <w:t xml:space="preserve">Tab-Reihenfolge: Reihenfolge in der </w:t>
      </w:r>
      <w:r w:rsidR="002A3AD4">
        <w:rPr>
          <w:szCs w:val="24"/>
        </w:rPr>
        <w:t xml:space="preserve">die </w:t>
      </w:r>
      <w:r w:rsidR="00D2211E" w:rsidRPr="00D2211E">
        <w:rPr>
          <w:szCs w:val="24"/>
        </w:rPr>
        <w:t>Eingabeelemente</w:t>
      </w:r>
      <w:r w:rsidRPr="00D2211E">
        <w:rPr>
          <w:szCs w:val="24"/>
        </w:rPr>
        <w:t xml:space="preserve"> durch </w:t>
      </w:r>
      <w:r w:rsidR="00E04C78">
        <w:rPr>
          <w:szCs w:val="24"/>
        </w:rPr>
        <w:t>drücken</w:t>
      </w:r>
      <w:r w:rsidRPr="00D2211E">
        <w:rPr>
          <w:szCs w:val="24"/>
        </w:rPr>
        <w:t xml:space="preserve"> der Tabulator-Taste durchlaufen werden</w:t>
      </w:r>
    </w:p>
    <w:p w14:paraId="302BAE4A"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16CA0741" w14:textId="77777777" w:rsidR="00D2211E" w:rsidRPr="00A91CAF" w:rsidRDefault="00CB45DB" w:rsidP="00D2211E">
      <w:pPr>
        <w:pStyle w:val="berschrift1"/>
        <w:numPr>
          <w:ilvl w:val="0"/>
          <w:numId w:val="2"/>
        </w:numPr>
      </w:pPr>
      <w:bookmarkStart w:id="108" w:name="_Toc499952824"/>
      <w:r w:rsidRPr="00A127A8">
        <w:lastRenderedPageBreak/>
        <w:t>Dokumentenhistorie</w:t>
      </w:r>
      <w:bookmarkEnd w:id="108"/>
    </w:p>
    <w:p w14:paraId="5F850F32" w14:textId="77777777" w:rsidR="00D2211E" w:rsidRPr="00D2211E" w:rsidRDefault="00D2211E" w:rsidP="00D2211E">
      <w:pPr>
        <w:pStyle w:val="Listenabsatz"/>
        <w:numPr>
          <w:ilvl w:val="0"/>
          <w:numId w:val="11"/>
        </w:numPr>
      </w:pPr>
      <w:r>
        <w:t xml:space="preserve">Version 1.0: </w:t>
      </w:r>
      <w:r w:rsidRPr="00C76DF4">
        <w:rPr>
          <w:rFonts w:eastAsia="Arial" w:cs="Arial"/>
        </w:rPr>
        <w:t>16.11.2017</w:t>
      </w:r>
    </w:p>
    <w:p w14:paraId="0EA4CF0D" w14:textId="77777777" w:rsidR="00D2211E" w:rsidRPr="00D2211E" w:rsidRDefault="00D2211E" w:rsidP="00D2211E">
      <w:pPr>
        <w:pStyle w:val="Listenabsatz"/>
        <w:numPr>
          <w:ilvl w:val="0"/>
          <w:numId w:val="11"/>
        </w:numPr>
      </w:pPr>
      <w:r>
        <w:t xml:space="preserve">Version 1.1: </w:t>
      </w:r>
      <w:r>
        <w:rPr>
          <w:rFonts w:eastAsia="Arial" w:cs="Arial"/>
        </w:rPr>
        <w:t>29</w:t>
      </w:r>
      <w:r w:rsidRPr="00C76DF4">
        <w:rPr>
          <w:rFonts w:eastAsia="Arial" w:cs="Arial"/>
        </w:rPr>
        <w:t>.11.2017</w:t>
      </w:r>
    </w:p>
    <w:p w14:paraId="63A7F00D" w14:textId="77777777" w:rsidR="00D2211E" w:rsidRDefault="00D2211E" w:rsidP="00D2211E">
      <w:pPr>
        <w:pStyle w:val="Listenabsatz"/>
        <w:numPr>
          <w:ilvl w:val="0"/>
          <w:numId w:val="11"/>
        </w:numPr>
      </w:pPr>
      <w:r>
        <w:t>Version 2.0: 02.12.2017</w:t>
      </w:r>
    </w:p>
    <w:p w14:paraId="342FFA93" w14:textId="2FACB291" w:rsidR="00E04C78" w:rsidRPr="00D2211E" w:rsidRDefault="00E04C78" w:rsidP="00D2211E">
      <w:pPr>
        <w:pStyle w:val="Listenabsatz"/>
        <w:numPr>
          <w:ilvl w:val="0"/>
          <w:numId w:val="11"/>
        </w:numPr>
      </w:pPr>
      <w:r>
        <w:t>Version 2.1: 02.12.2017</w:t>
      </w:r>
    </w:p>
    <w:p w14:paraId="3CB103C1"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6DE9E591" w14:textId="77777777" w:rsidR="00D2211E" w:rsidRDefault="00CB45DB" w:rsidP="00D2211E">
      <w:pPr>
        <w:pStyle w:val="berschrift1"/>
        <w:numPr>
          <w:ilvl w:val="0"/>
          <w:numId w:val="2"/>
        </w:numPr>
      </w:pPr>
      <w:bookmarkStart w:id="109" w:name="_Toc499952825"/>
      <w:r w:rsidRPr="00A127A8">
        <w:lastRenderedPageBreak/>
        <w:t>Lastenheft-Abnahme</w:t>
      </w:r>
      <w:bookmarkEnd w:id="109"/>
    </w:p>
    <w:p w14:paraId="4118DF71" w14:textId="77777777" w:rsidR="00A91CAF" w:rsidRPr="00A91CAF" w:rsidRDefault="00A91CAF" w:rsidP="00A91CAF"/>
    <w:p w14:paraId="7240BDF3" w14:textId="77777777" w:rsidR="00D2211E" w:rsidRPr="00D2211E" w:rsidRDefault="00D2211E" w:rsidP="00D2211E">
      <w:pPr>
        <w:rPr>
          <w:szCs w:val="24"/>
        </w:rPr>
      </w:pPr>
      <w:r w:rsidRPr="00D2211E">
        <w:rPr>
          <w:szCs w:val="24"/>
        </w:rPr>
        <w:t>Durch meine Unterschrift bestätige ich, dass das vorliegende Lastenheft in seinem Umfang und in seiner Ausführung den getroffenen Vereinbarungen entspricht und dass dieses Lastenheft für Auftraggeber und Projektteam eine verbindliche Projektgrundlage bildet.</w:t>
      </w:r>
    </w:p>
    <w:p w14:paraId="38C4138E" w14:textId="77777777" w:rsidR="00D2211E" w:rsidRPr="00D2211E" w:rsidRDefault="00D2211E" w:rsidP="00D2211E">
      <w:pPr>
        <w:rPr>
          <w:szCs w:val="24"/>
        </w:rPr>
      </w:pPr>
    </w:p>
    <w:p w14:paraId="552F073A" w14:textId="77777777" w:rsidR="00D2211E" w:rsidRPr="00D2211E" w:rsidRDefault="00D2211E" w:rsidP="00D2211E">
      <w:pPr>
        <w:rPr>
          <w:szCs w:val="24"/>
        </w:rPr>
      </w:pPr>
    </w:p>
    <w:p w14:paraId="08351158" w14:textId="77777777" w:rsidR="00D2211E" w:rsidRPr="00D2211E" w:rsidRDefault="00D2211E" w:rsidP="00D2211E">
      <w:pPr>
        <w:rPr>
          <w:szCs w:val="24"/>
        </w:rPr>
      </w:pPr>
    </w:p>
    <w:p w14:paraId="76E70534" w14:textId="77777777" w:rsidR="00D2211E" w:rsidRPr="00D2211E" w:rsidRDefault="00D2211E" w:rsidP="00D2211E">
      <w:pPr>
        <w:rPr>
          <w:szCs w:val="24"/>
        </w:rPr>
      </w:pPr>
    </w:p>
    <w:p w14:paraId="17BF8A7D" w14:textId="77777777" w:rsidR="00D2211E" w:rsidRPr="00D2211E" w:rsidRDefault="00D2211E" w:rsidP="00D2211E">
      <w:pPr>
        <w:jc w:val="center"/>
        <w:rPr>
          <w:szCs w:val="24"/>
        </w:rPr>
      </w:pPr>
      <w:r w:rsidRPr="00D2211E">
        <w:rPr>
          <w:noProof/>
          <w:szCs w:val="24"/>
          <w:lang w:eastAsia="de-DE"/>
        </w:rPr>
        <w:drawing>
          <wp:inline distT="0" distB="0" distL="0" distR="0" wp14:anchorId="0A139E33" wp14:editId="2DA8C07A">
            <wp:extent cx="4785775" cy="1813717"/>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bnahme.PNG"/>
                    <pic:cNvPicPr/>
                  </pic:nvPicPr>
                  <pic:blipFill>
                    <a:blip r:embed="rId60">
                      <a:extLst>
                        <a:ext uri="{28A0092B-C50C-407E-A947-70E740481C1C}">
                          <a14:useLocalDpi xmlns:a14="http://schemas.microsoft.com/office/drawing/2010/main" val="0"/>
                        </a:ext>
                      </a:extLst>
                    </a:blip>
                    <a:stretch>
                      <a:fillRect/>
                    </a:stretch>
                  </pic:blipFill>
                  <pic:spPr>
                    <a:xfrm>
                      <a:off x="0" y="0"/>
                      <a:ext cx="4785775" cy="1813717"/>
                    </a:xfrm>
                    <a:prstGeom prst="rect">
                      <a:avLst/>
                    </a:prstGeom>
                  </pic:spPr>
                </pic:pic>
              </a:graphicData>
            </a:graphic>
          </wp:inline>
        </w:drawing>
      </w:r>
    </w:p>
    <w:p w14:paraId="2A3094C9"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24C89F6A" w14:textId="77777777" w:rsidR="00B110E2" w:rsidRDefault="00CB45DB" w:rsidP="00B110E2">
      <w:pPr>
        <w:pStyle w:val="berschrift1"/>
        <w:numPr>
          <w:ilvl w:val="0"/>
          <w:numId w:val="2"/>
        </w:numPr>
      </w:pPr>
      <w:bookmarkStart w:id="110" w:name="_Toc499952826"/>
      <w:r w:rsidRPr="00A127A8">
        <w:lastRenderedPageBreak/>
        <w:t>Abbildungsverzeichnis</w:t>
      </w:r>
      <w:bookmarkEnd w:id="110"/>
    </w:p>
    <w:p w14:paraId="3F98686B" w14:textId="77777777" w:rsidR="00B110E2" w:rsidRDefault="00B110E2">
      <w:pPr>
        <w:pStyle w:val="Abbildungsverzeichnis"/>
        <w:tabs>
          <w:tab w:val="right" w:leader="dot" w:pos="9062"/>
        </w:tabs>
        <w:rPr>
          <w:rFonts w:asciiTheme="minorHAnsi" w:eastAsiaTheme="minorEastAsia" w:hAnsiTheme="minorHAnsi"/>
          <w:noProof/>
          <w:lang w:eastAsia="de-DE"/>
        </w:rPr>
      </w:pPr>
      <w:r>
        <w:fldChar w:fldCharType="begin"/>
      </w:r>
      <w:r>
        <w:instrText xml:space="preserve"> TOC \h \z \c "Use Case" </w:instrText>
      </w:r>
      <w:r>
        <w:fldChar w:fldCharType="separate"/>
      </w:r>
      <w:hyperlink w:anchor="_Toc499952694" w:history="1">
        <w:r w:rsidRPr="00191340">
          <w:rPr>
            <w:rStyle w:val="Hyperlink"/>
            <w:noProof/>
          </w:rPr>
          <w:t>Use Case 1: Seite aufrufen</w:t>
        </w:r>
        <w:r>
          <w:rPr>
            <w:noProof/>
            <w:webHidden/>
          </w:rPr>
          <w:tab/>
        </w:r>
        <w:r>
          <w:rPr>
            <w:noProof/>
            <w:webHidden/>
          </w:rPr>
          <w:fldChar w:fldCharType="begin"/>
        </w:r>
        <w:r>
          <w:rPr>
            <w:noProof/>
            <w:webHidden/>
          </w:rPr>
          <w:instrText xml:space="preserve"> PAGEREF _Toc499952694 \h </w:instrText>
        </w:r>
        <w:r>
          <w:rPr>
            <w:noProof/>
            <w:webHidden/>
          </w:rPr>
        </w:r>
        <w:r>
          <w:rPr>
            <w:noProof/>
            <w:webHidden/>
          </w:rPr>
          <w:fldChar w:fldCharType="separate"/>
        </w:r>
        <w:r w:rsidR="00A91CAF">
          <w:rPr>
            <w:noProof/>
            <w:webHidden/>
          </w:rPr>
          <w:t>9</w:t>
        </w:r>
        <w:r>
          <w:rPr>
            <w:noProof/>
            <w:webHidden/>
          </w:rPr>
          <w:fldChar w:fldCharType="end"/>
        </w:r>
      </w:hyperlink>
    </w:p>
    <w:p w14:paraId="54EAB294"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695" w:history="1">
        <w:r w:rsidR="00B110E2" w:rsidRPr="00191340">
          <w:rPr>
            <w:rStyle w:val="Hyperlink"/>
            <w:noProof/>
          </w:rPr>
          <w:t>Use Case 2: Menü anzeigen</w:t>
        </w:r>
        <w:r w:rsidR="00B110E2">
          <w:rPr>
            <w:noProof/>
            <w:webHidden/>
          </w:rPr>
          <w:tab/>
        </w:r>
        <w:r w:rsidR="00B110E2">
          <w:rPr>
            <w:noProof/>
            <w:webHidden/>
          </w:rPr>
          <w:fldChar w:fldCharType="begin"/>
        </w:r>
        <w:r w:rsidR="00B110E2">
          <w:rPr>
            <w:noProof/>
            <w:webHidden/>
          </w:rPr>
          <w:instrText xml:space="preserve"> PAGEREF _Toc499952695 \h </w:instrText>
        </w:r>
        <w:r w:rsidR="00B110E2">
          <w:rPr>
            <w:noProof/>
            <w:webHidden/>
          </w:rPr>
        </w:r>
        <w:r w:rsidR="00B110E2">
          <w:rPr>
            <w:noProof/>
            <w:webHidden/>
          </w:rPr>
          <w:fldChar w:fldCharType="separate"/>
        </w:r>
        <w:r w:rsidR="00A91CAF">
          <w:rPr>
            <w:noProof/>
            <w:webHidden/>
          </w:rPr>
          <w:t>10</w:t>
        </w:r>
        <w:r w:rsidR="00B110E2">
          <w:rPr>
            <w:noProof/>
            <w:webHidden/>
          </w:rPr>
          <w:fldChar w:fldCharType="end"/>
        </w:r>
      </w:hyperlink>
    </w:p>
    <w:p w14:paraId="4AD1AC36"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696" w:history="1">
        <w:r w:rsidR="00B110E2" w:rsidRPr="00191340">
          <w:rPr>
            <w:rStyle w:val="Hyperlink"/>
            <w:noProof/>
          </w:rPr>
          <w:t>Use Case 3: Registrierung</w:t>
        </w:r>
        <w:r w:rsidR="00B110E2">
          <w:rPr>
            <w:noProof/>
            <w:webHidden/>
          </w:rPr>
          <w:tab/>
        </w:r>
        <w:r w:rsidR="00B110E2">
          <w:rPr>
            <w:noProof/>
            <w:webHidden/>
          </w:rPr>
          <w:fldChar w:fldCharType="begin"/>
        </w:r>
        <w:r w:rsidR="00B110E2">
          <w:rPr>
            <w:noProof/>
            <w:webHidden/>
          </w:rPr>
          <w:instrText xml:space="preserve"> PAGEREF _Toc499952696 \h </w:instrText>
        </w:r>
        <w:r w:rsidR="00B110E2">
          <w:rPr>
            <w:noProof/>
            <w:webHidden/>
          </w:rPr>
        </w:r>
        <w:r w:rsidR="00B110E2">
          <w:rPr>
            <w:noProof/>
            <w:webHidden/>
          </w:rPr>
          <w:fldChar w:fldCharType="separate"/>
        </w:r>
        <w:r w:rsidR="00A91CAF">
          <w:rPr>
            <w:noProof/>
            <w:webHidden/>
          </w:rPr>
          <w:t>13</w:t>
        </w:r>
        <w:r w:rsidR="00B110E2">
          <w:rPr>
            <w:noProof/>
            <w:webHidden/>
          </w:rPr>
          <w:fldChar w:fldCharType="end"/>
        </w:r>
      </w:hyperlink>
    </w:p>
    <w:p w14:paraId="68C8624A"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697" w:history="1">
        <w:r w:rsidR="00B110E2" w:rsidRPr="00191340">
          <w:rPr>
            <w:rStyle w:val="Hyperlink"/>
            <w:noProof/>
          </w:rPr>
          <w:t>Use Case 4: Anmelden</w:t>
        </w:r>
        <w:r w:rsidR="00B110E2">
          <w:rPr>
            <w:noProof/>
            <w:webHidden/>
          </w:rPr>
          <w:tab/>
        </w:r>
        <w:r w:rsidR="00B110E2">
          <w:rPr>
            <w:noProof/>
            <w:webHidden/>
          </w:rPr>
          <w:fldChar w:fldCharType="begin"/>
        </w:r>
        <w:r w:rsidR="00B110E2">
          <w:rPr>
            <w:noProof/>
            <w:webHidden/>
          </w:rPr>
          <w:instrText xml:space="preserve"> PAGEREF _Toc499952697 \h </w:instrText>
        </w:r>
        <w:r w:rsidR="00B110E2">
          <w:rPr>
            <w:noProof/>
            <w:webHidden/>
          </w:rPr>
        </w:r>
        <w:r w:rsidR="00B110E2">
          <w:rPr>
            <w:noProof/>
            <w:webHidden/>
          </w:rPr>
          <w:fldChar w:fldCharType="separate"/>
        </w:r>
        <w:r w:rsidR="00A91CAF">
          <w:rPr>
            <w:noProof/>
            <w:webHidden/>
          </w:rPr>
          <w:t>15</w:t>
        </w:r>
        <w:r w:rsidR="00B110E2">
          <w:rPr>
            <w:noProof/>
            <w:webHidden/>
          </w:rPr>
          <w:fldChar w:fldCharType="end"/>
        </w:r>
      </w:hyperlink>
    </w:p>
    <w:p w14:paraId="6A6FA671"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698" w:history="1">
        <w:r w:rsidR="00B110E2" w:rsidRPr="00191340">
          <w:rPr>
            <w:rStyle w:val="Hyperlink"/>
            <w:noProof/>
          </w:rPr>
          <w:t>Use Case 5: Abmelden</w:t>
        </w:r>
        <w:r w:rsidR="00B110E2">
          <w:rPr>
            <w:noProof/>
            <w:webHidden/>
          </w:rPr>
          <w:tab/>
        </w:r>
        <w:r w:rsidR="00B110E2">
          <w:rPr>
            <w:noProof/>
            <w:webHidden/>
          </w:rPr>
          <w:fldChar w:fldCharType="begin"/>
        </w:r>
        <w:r w:rsidR="00B110E2">
          <w:rPr>
            <w:noProof/>
            <w:webHidden/>
          </w:rPr>
          <w:instrText xml:space="preserve"> PAGEREF _Toc499952698 \h </w:instrText>
        </w:r>
        <w:r w:rsidR="00B110E2">
          <w:rPr>
            <w:noProof/>
            <w:webHidden/>
          </w:rPr>
        </w:r>
        <w:r w:rsidR="00B110E2">
          <w:rPr>
            <w:noProof/>
            <w:webHidden/>
          </w:rPr>
          <w:fldChar w:fldCharType="separate"/>
        </w:r>
        <w:r w:rsidR="00A91CAF">
          <w:rPr>
            <w:noProof/>
            <w:webHidden/>
          </w:rPr>
          <w:t>16</w:t>
        </w:r>
        <w:r w:rsidR="00B110E2">
          <w:rPr>
            <w:noProof/>
            <w:webHidden/>
          </w:rPr>
          <w:fldChar w:fldCharType="end"/>
        </w:r>
      </w:hyperlink>
    </w:p>
    <w:p w14:paraId="58513D07"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699" w:history="1">
        <w:r w:rsidR="00B110E2" w:rsidRPr="00191340">
          <w:rPr>
            <w:rStyle w:val="Hyperlink"/>
            <w:noProof/>
          </w:rPr>
          <w:t>Use Case 6: Passwort zurücksetzen</w:t>
        </w:r>
        <w:r w:rsidR="00B110E2">
          <w:rPr>
            <w:noProof/>
            <w:webHidden/>
          </w:rPr>
          <w:tab/>
        </w:r>
        <w:r w:rsidR="00B110E2">
          <w:rPr>
            <w:noProof/>
            <w:webHidden/>
          </w:rPr>
          <w:fldChar w:fldCharType="begin"/>
        </w:r>
        <w:r w:rsidR="00B110E2">
          <w:rPr>
            <w:noProof/>
            <w:webHidden/>
          </w:rPr>
          <w:instrText xml:space="preserve"> PAGEREF _Toc499952699 \h </w:instrText>
        </w:r>
        <w:r w:rsidR="00B110E2">
          <w:rPr>
            <w:noProof/>
            <w:webHidden/>
          </w:rPr>
        </w:r>
        <w:r w:rsidR="00B110E2">
          <w:rPr>
            <w:noProof/>
            <w:webHidden/>
          </w:rPr>
          <w:fldChar w:fldCharType="separate"/>
        </w:r>
        <w:r w:rsidR="00A91CAF">
          <w:rPr>
            <w:noProof/>
            <w:webHidden/>
          </w:rPr>
          <w:t>18</w:t>
        </w:r>
        <w:r w:rsidR="00B110E2">
          <w:rPr>
            <w:noProof/>
            <w:webHidden/>
          </w:rPr>
          <w:fldChar w:fldCharType="end"/>
        </w:r>
      </w:hyperlink>
    </w:p>
    <w:p w14:paraId="3F9F18AC"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700" w:history="1">
        <w:r w:rsidR="00B110E2" w:rsidRPr="00191340">
          <w:rPr>
            <w:rStyle w:val="Hyperlink"/>
            <w:noProof/>
          </w:rPr>
          <w:t>Use Case 7: Fahrrad suchen</w:t>
        </w:r>
        <w:r w:rsidR="00B110E2">
          <w:rPr>
            <w:noProof/>
            <w:webHidden/>
          </w:rPr>
          <w:tab/>
        </w:r>
        <w:r w:rsidR="00B110E2">
          <w:rPr>
            <w:noProof/>
            <w:webHidden/>
          </w:rPr>
          <w:fldChar w:fldCharType="begin"/>
        </w:r>
        <w:r w:rsidR="00B110E2">
          <w:rPr>
            <w:noProof/>
            <w:webHidden/>
          </w:rPr>
          <w:instrText xml:space="preserve"> PAGEREF _Toc499952700 \h </w:instrText>
        </w:r>
        <w:r w:rsidR="00B110E2">
          <w:rPr>
            <w:noProof/>
            <w:webHidden/>
          </w:rPr>
        </w:r>
        <w:r w:rsidR="00B110E2">
          <w:rPr>
            <w:noProof/>
            <w:webHidden/>
          </w:rPr>
          <w:fldChar w:fldCharType="separate"/>
        </w:r>
        <w:r w:rsidR="00A91CAF">
          <w:rPr>
            <w:noProof/>
            <w:webHidden/>
          </w:rPr>
          <w:t>19</w:t>
        </w:r>
        <w:r w:rsidR="00B110E2">
          <w:rPr>
            <w:noProof/>
            <w:webHidden/>
          </w:rPr>
          <w:fldChar w:fldCharType="end"/>
        </w:r>
      </w:hyperlink>
    </w:p>
    <w:p w14:paraId="5582643C"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701" w:history="1">
        <w:r w:rsidR="00B110E2" w:rsidRPr="00191340">
          <w:rPr>
            <w:rStyle w:val="Hyperlink"/>
            <w:noProof/>
          </w:rPr>
          <w:t>Use Case 8: Fahrrad ausleihen</w:t>
        </w:r>
        <w:r w:rsidR="00B110E2">
          <w:rPr>
            <w:noProof/>
            <w:webHidden/>
          </w:rPr>
          <w:tab/>
        </w:r>
        <w:r w:rsidR="00B110E2">
          <w:rPr>
            <w:noProof/>
            <w:webHidden/>
          </w:rPr>
          <w:fldChar w:fldCharType="begin"/>
        </w:r>
        <w:r w:rsidR="00B110E2">
          <w:rPr>
            <w:noProof/>
            <w:webHidden/>
          </w:rPr>
          <w:instrText xml:space="preserve"> PAGEREF _Toc499952701 \h </w:instrText>
        </w:r>
        <w:r w:rsidR="00B110E2">
          <w:rPr>
            <w:noProof/>
            <w:webHidden/>
          </w:rPr>
        </w:r>
        <w:r w:rsidR="00B110E2">
          <w:rPr>
            <w:noProof/>
            <w:webHidden/>
          </w:rPr>
          <w:fldChar w:fldCharType="separate"/>
        </w:r>
        <w:r w:rsidR="00A91CAF">
          <w:rPr>
            <w:noProof/>
            <w:webHidden/>
          </w:rPr>
          <w:t>21</w:t>
        </w:r>
        <w:r w:rsidR="00B110E2">
          <w:rPr>
            <w:noProof/>
            <w:webHidden/>
          </w:rPr>
          <w:fldChar w:fldCharType="end"/>
        </w:r>
      </w:hyperlink>
    </w:p>
    <w:p w14:paraId="064C4544"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702" w:history="1">
        <w:r w:rsidR="00B110E2" w:rsidRPr="00191340">
          <w:rPr>
            <w:rStyle w:val="Hyperlink"/>
            <w:noProof/>
          </w:rPr>
          <w:t>Use Case 9: Benutzer anzeigen</w:t>
        </w:r>
        <w:r w:rsidR="00B110E2">
          <w:rPr>
            <w:noProof/>
            <w:webHidden/>
          </w:rPr>
          <w:tab/>
        </w:r>
        <w:r w:rsidR="00B110E2">
          <w:rPr>
            <w:noProof/>
            <w:webHidden/>
          </w:rPr>
          <w:fldChar w:fldCharType="begin"/>
        </w:r>
        <w:r w:rsidR="00B110E2">
          <w:rPr>
            <w:noProof/>
            <w:webHidden/>
          </w:rPr>
          <w:instrText xml:space="preserve"> PAGEREF _Toc499952702 \h </w:instrText>
        </w:r>
        <w:r w:rsidR="00B110E2">
          <w:rPr>
            <w:noProof/>
            <w:webHidden/>
          </w:rPr>
        </w:r>
        <w:r w:rsidR="00B110E2">
          <w:rPr>
            <w:noProof/>
            <w:webHidden/>
          </w:rPr>
          <w:fldChar w:fldCharType="separate"/>
        </w:r>
        <w:r w:rsidR="00A91CAF">
          <w:rPr>
            <w:noProof/>
            <w:webHidden/>
          </w:rPr>
          <w:t>23</w:t>
        </w:r>
        <w:r w:rsidR="00B110E2">
          <w:rPr>
            <w:noProof/>
            <w:webHidden/>
          </w:rPr>
          <w:fldChar w:fldCharType="end"/>
        </w:r>
      </w:hyperlink>
    </w:p>
    <w:p w14:paraId="3709F1A8"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703" w:history="1">
        <w:r w:rsidR="00B110E2" w:rsidRPr="00191340">
          <w:rPr>
            <w:rStyle w:val="Hyperlink"/>
            <w:noProof/>
          </w:rPr>
          <w:t>Use Case 10: Benutzer bewerten</w:t>
        </w:r>
        <w:r w:rsidR="00B110E2">
          <w:rPr>
            <w:noProof/>
            <w:webHidden/>
          </w:rPr>
          <w:tab/>
        </w:r>
        <w:r w:rsidR="00B110E2">
          <w:rPr>
            <w:noProof/>
            <w:webHidden/>
          </w:rPr>
          <w:fldChar w:fldCharType="begin"/>
        </w:r>
        <w:r w:rsidR="00B110E2">
          <w:rPr>
            <w:noProof/>
            <w:webHidden/>
          </w:rPr>
          <w:instrText xml:space="preserve"> PAGEREF _Toc499952703 \h </w:instrText>
        </w:r>
        <w:r w:rsidR="00B110E2">
          <w:rPr>
            <w:noProof/>
            <w:webHidden/>
          </w:rPr>
        </w:r>
        <w:r w:rsidR="00B110E2">
          <w:rPr>
            <w:noProof/>
            <w:webHidden/>
          </w:rPr>
          <w:fldChar w:fldCharType="separate"/>
        </w:r>
        <w:r w:rsidR="00A91CAF">
          <w:rPr>
            <w:noProof/>
            <w:webHidden/>
          </w:rPr>
          <w:t>24</w:t>
        </w:r>
        <w:r w:rsidR="00B110E2">
          <w:rPr>
            <w:noProof/>
            <w:webHidden/>
          </w:rPr>
          <w:fldChar w:fldCharType="end"/>
        </w:r>
      </w:hyperlink>
    </w:p>
    <w:p w14:paraId="13889D77"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704" w:history="1">
        <w:r w:rsidR="00B110E2" w:rsidRPr="00191340">
          <w:rPr>
            <w:rStyle w:val="Hyperlink"/>
            <w:noProof/>
          </w:rPr>
          <w:t>Use Case 11: Fahrrad bewerten</w:t>
        </w:r>
        <w:r w:rsidR="00B110E2">
          <w:rPr>
            <w:noProof/>
            <w:webHidden/>
          </w:rPr>
          <w:tab/>
        </w:r>
        <w:r w:rsidR="00B110E2">
          <w:rPr>
            <w:noProof/>
            <w:webHidden/>
          </w:rPr>
          <w:fldChar w:fldCharType="begin"/>
        </w:r>
        <w:r w:rsidR="00B110E2">
          <w:rPr>
            <w:noProof/>
            <w:webHidden/>
          </w:rPr>
          <w:instrText xml:space="preserve"> PAGEREF _Toc499952704 \h </w:instrText>
        </w:r>
        <w:r w:rsidR="00B110E2">
          <w:rPr>
            <w:noProof/>
            <w:webHidden/>
          </w:rPr>
        </w:r>
        <w:r w:rsidR="00B110E2">
          <w:rPr>
            <w:noProof/>
            <w:webHidden/>
          </w:rPr>
          <w:fldChar w:fldCharType="separate"/>
        </w:r>
        <w:r w:rsidR="00A91CAF">
          <w:rPr>
            <w:noProof/>
            <w:webHidden/>
          </w:rPr>
          <w:t>25</w:t>
        </w:r>
        <w:r w:rsidR="00B110E2">
          <w:rPr>
            <w:noProof/>
            <w:webHidden/>
          </w:rPr>
          <w:fldChar w:fldCharType="end"/>
        </w:r>
      </w:hyperlink>
    </w:p>
    <w:p w14:paraId="7B0D9320"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705" w:history="1">
        <w:r w:rsidR="00B110E2" w:rsidRPr="00191340">
          <w:rPr>
            <w:rStyle w:val="Hyperlink"/>
            <w:noProof/>
          </w:rPr>
          <w:t>Use Case 12: Profil anzeigen</w:t>
        </w:r>
        <w:r w:rsidR="00B110E2">
          <w:rPr>
            <w:noProof/>
            <w:webHidden/>
          </w:rPr>
          <w:tab/>
        </w:r>
        <w:r w:rsidR="00B110E2">
          <w:rPr>
            <w:noProof/>
            <w:webHidden/>
          </w:rPr>
          <w:fldChar w:fldCharType="begin"/>
        </w:r>
        <w:r w:rsidR="00B110E2">
          <w:rPr>
            <w:noProof/>
            <w:webHidden/>
          </w:rPr>
          <w:instrText xml:space="preserve"> PAGEREF _Toc499952705 \h </w:instrText>
        </w:r>
        <w:r w:rsidR="00B110E2">
          <w:rPr>
            <w:noProof/>
            <w:webHidden/>
          </w:rPr>
        </w:r>
        <w:r w:rsidR="00B110E2">
          <w:rPr>
            <w:noProof/>
            <w:webHidden/>
          </w:rPr>
          <w:fldChar w:fldCharType="separate"/>
        </w:r>
        <w:r w:rsidR="00A91CAF">
          <w:rPr>
            <w:noProof/>
            <w:webHidden/>
          </w:rPr>
          <w:t>26</w:t>
        </w:r>
        <w:r w:rsidR="00B110E2">
          <w:rPr>
            <w:noProof/>
            <w:webHidden/>
          </w:rPr>
          <w:fldChar w:fldCharType="end"/>
        </w:r>
      </w:hyperlink>
    </w:p>
    <w:p w14:paraId="52D23BF8"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706" w:history="1">
        <w:r w:rsidR="00B110E2" w:rsidRPr="00191340">
          <w:rPr>
            <w:rStyle w:val="Hyperlink"/>
            <w:noProof/>
          </w:rPr>
          <w:t>Use Case 13: Profil ändern</w:t>
        </w:r>
        <w:r w:rsidR="00B110E2">
          <w:rPr>
            <w:noProof/>
            <w:webHidden/>
          </w:rPr>
          <w:tab/>
        </w:r>
        <w:r w:rsidR="00B110E2">
          <w:rPr>
            <w:noProof/>
            <w:webHidden/>
          </w:rPr>
          <w:fldChar w:fldCharType="begin"/>
        </w:r>
        <w:r w:rsidR="00B110E2">
          <w:rPr>
            <w:noProof/>
            <w:webHidden/>
          </w:rPr>
          <w:instrText xml:space="preserve"> PAGEREF _Toc499952706 \h </w:instrText>
        </w:r>
        <w:r w:rsidR="00B110E2">
          <w:rPr>
            <w:noProof/>
            <w:webHidden/>
          </w:rPr>
        </w:r>
        <w:r w:rsidR="00B110E2">
          <w:rPr>
            <w:noProof/>
            <w:webHidden/>
          </w:rPr>
          <w:fldChar w:fldCharType="separate"/>
        </w:r>
        <w:r w:rsidR="00A91CAF">
          <w:rPr>
            <w:noProof/>
            <w:webHidden/>
          </w:rPr>
          <w:t>27</w:t>
        </w:r>
        <w:r w:rsidR="00B110E2">
          <w:rPr>
            <w:noProof/>
            <w:webHidden/>
          </w:rPr>
          <w:fldChar w:fldCharType="end"/>
        </w:r>
      </w:hyperlink>
    </w:p>
    <w:p w14:paraId="665370FC"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707" w:history="1">
        <w:r w:rsidR="00B110E2" w:rsidRPr="00191340">
          <w:rPr>
            <w:rStyle w:val="Hyperlink"/>
            <w:noProof/>
          </w:rPr>
          <w:t>Use Case 14: Profil löschen</w:t>
        </w:r>
        <w:r w:rsidR="00B110E2">
          <w:rPr>
            <w:noProof/>
            <w:webHidden/>
          </w:rPr>
          <w:tab/>
        </w:r>
        <w:r w:rsidR="00B110E2">
          <w:rPr>
            <w:noProof/>
            <w:webHidden/>
          </w:rPr>
          <w:fldChar w:fldCharType="begin"/>
        </w:r>
        <w:r w:rsidR="00B110E2">
          <w:rPr>
            <w:noProof/>
            <w:webHidden/>
          </w:rPr>
          <w:instrText xml:space="preserve"> PAGEREF _Toc499952707 \h </w:instrText>
        </w:r>
        <w:r w:rsidR="00B110E2">
          <w:rPr>
            <w:noProof/>
            <w:webHidden/>
          </w:rPr>
        </w:r>
        <w:r w:rsidR="00B110E2">
          <w:rPr>
            <w:noProof/>
            <w:webHidden/>
          </w:rPr>
          <w:fldChar w:fldCharType="separate"/>
        </w:r>
        <w:r w:rsidR="00A91CAF">
          <w:rPr>
            <w:noProof/>
            <w:webHidden/>
          </w:rPr>
          <w:t>28</w:t>
        </w:r>
        <w:r w:rsidR="00B110E2">
          <w:rPr>
            <w:noProof/>
            <w:webHidden/>
          </w:rPr>
          <w:fldChar w:fldCharType="end"/>
        </w:r>
      </w:hyperlink>
    </w:p>
    <w:p w14:paraId="2A224FDC"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708" w:history="1">
        <w:r w:rsidR="00B110E2" w:rsidRPr="00191340">
          <w:rPr>
            <w:rStyle w:val="Hyperlink"/>
            <w:noProof/>
          </w:rPr>
          <w:t>Use Case 15: Fahrrad inserieren</w:t>
        </w:r>
        <w:r w:rsidR="00B110E2">
          <w:rPr>
            <w:noProof/>
            <w:webHidden/>
          </w:rPr>
          <w:tab/>
        </w:r>
        <w:r w:rsidR="00B110E2">
          <w:rPr>
            <w:noProof/>
            <w:webHidden/>
          </w:rPr>
          <w:fldChar w:fldCharType="begin"/>
        </w:r>
        <w:r w:rsidR="00B110E2">
          <w:rPr>
            <w:noProof/>
            <w:webHidden/>
          </w:rPr>
          <w:instrText xml:space="preserve"> PAGEREF _Toc499952708 \h </w:instrText>
        </w:r>
        <w:r w:rsidR="00B110E2">
          <w:rPr>
            <w:noProof/>
            <w:webHidden/>
          </w:rPr>
        </w:r>
        <w:r w:rsidR="00B110E2">
          <w:rPr>
            <w:noProof/>
            <w:webHidden/>
          </w:rPr>
          <w:fldChar w:fldCharType="separate"/>
        </w:r>
        <w:r w:rsidR="00A91CAF">
          <w:rPr>
            <w:noProof/>
            <w:webHidden/>
          </w:rPr>
          <w:t>30</w:t>
        </w:r>
        <w:r w:rsidR="00B110E2">
          <w:rPr>
            <w:noProof/>
            <w:webHidden/>
          </w:rPr>
          <w:fldChar w:fldCharType="end"/>
        </w:r>
      </w:hyperlink>
    </w:p>
    <w:p w14:paraId="015E7C60"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709" w:history="1">
        <w:r w:rsidR="00B110E2" w:rsidRPr="00191340">
          <w:rPr>
            <w:rStyle w:val="Hyperlink"/>
            <w:noProof/>
          </w:rPr>
          <w:t>Use Case 16: Fahrrad löschen</w:t>
        </w:r>
        <w:r w:rsidR="00B110E2">
          <w:rPr>
            <w:noProof/>
            <w:webHidden/>
          </w:rPr>
          <w:tab/>
        </w:r>
        <w:r w:rsidR="00B110E2">
          <w:rPr>
            <w:noProof/>
            <w:webHidden/>
          </w:rPr>
          <w:fldChar w:fldCharType="begin"/>
        </w:r>
        <w:r w:rsidR="00B110E2">
          <w:rPr>
            <w:noProof/>
            <w:webHidden/>
          </w:rPr>
          <w:instrText xml:space="preserve"> PAGEREF _Toc499952709 \h </w:instrText>
        </w:r>
        <w:r w:rsidR="00B110E2">
          <w:rPr>
            <w:noProof/>
            <w:webHidden/>
          </w:rPr>
        </w:r>
        <w:r w:rsidR="00B110E2">
          <w:rPr>
            <w:noProof/>
            <w:webHidden/>
          </w:rPr>
          <w:fldChar w:fldCharType="separate"/>
        </w:r>
        <w:r w:rsidR="00A91CAF">
          <w:rPr>
            <w:noProof/>
            <w:webHidden/>
          </w:rPr>
          <w:t>31</w:t>
        </w:r>
        <w:r w:rsidR="00B110E2">
          <w:rPr>
            <w:noProof/>
            <w:webHidden/>
          </w:rPr>
          <w:fldChar w:fldCharType="end"/>
        </w:r>
      </w:hyperlink>
    </w:p>
    <w:p w14:paraId="20D60D00" w14:textId="77777777" w:rsidR="00B110E2" w:rsidRDefault="00B110E2" w:rsidP="00B110E2">
      <w:pPr>
        <w:rPr>
          <w:rFonts w:asciiTheme="minorHAnsi" w:eastAsiaTheme="minorEastAsia" w:hAnsiTheme="minorHAnsi"/>
          <w:noProof/>
          <w:lang w:eastAsia="de-DE"/>
        </w:rPr>
      </w:pPr>
      <w:r>
        <w:fldChar w:fldCharType="end"/>
      </w:r>
      <w:r>
        <w:rPr>
          <w:szCs w:val="24"/>
        </w:rPr>
        <w:fldChar w:fldCharType="begin"/>
      </w:r>
      <w:r>
        <w:rPr>
          <w:szCs w:val="24"/>
        </w:rPr>
        <w:instrText xml:space="preserve"> TOC \h \z \c "Dialog" </w:instrText>
      </w:r>
      <w:r>
        <w:rPr>
          <w:szCs w:val="24"/>
        </w:rPr>
        <w:fldChar w:fldCharType="separate"/>
      </w:r>
      <w:hyperlink w:anchor="_Toc499952676" w:history="1">
        <w:r w:rsidRPr="00F20787">
          <w:rPr>
            <w:rStyle w:val="Hyperlink"/>
            <w:noProof/>
          </w:rPr>
          <w:t>Dialog 1: Sartseite (nicht angemeldet)</w:t>
        </w:r>
        <w:r>
          <w:rPr>
            <w:rStyle w:val="Hyperlink"/>
            <w:noProof/>
          </w:rPr>
          <w:t>……………</w:t>
        </w:r>
        <w:r w:rsidR="00A91CAF">
          <w:rPr>
            <w:rStyle w:val="Hyperlink"/>
            <w:noProof/>
          </w:rPr>
          <w:t>..</w:t>
        </w:r>
        <w:r>
          <w:rPr>
            <w:rStyle w:val="Hyperlink"/>
            <w:noProof/>
          </w:rPr>
          <w:t>…………………………………….</w:t>
        </w:r>
        <w:r>
          <w:rPr>
            <w:noProof/>
            <w:webHidden/>
          </w:rPr>
          <w:fldChar w:fldCharType="begin"/>
        </w:r>
        <w:r>
          <w:rPr>
            <w:noProof/>
            <w:webHidden/>
          </w:rPr>
          <w:instrText xml:space="preserve"> PAGEREF _Toc499952676 \h </w:instrText>
        </w:r>
        <w:r>
          <w:rPr>
            <w:noProof/>
            <w:webHidden/>
          </w:rPr>
        </w:r>
        <w:r>
          <w:rPr>
            <w:noProof/>
            <w:webHidden/>
          </w:rPr>
          <w:fldChar w:fldCharType="separate"/>
        </w:r>
        <w:r w:rsidR="00A91CAF">
          <w:rPr>
            <w:noProof/>
            <w:webHidden/>
          </w:rPr>
          <w:t>33</w:t>
        </w:r>
        <w:r>
          <w:rPr>
            <w:noProof/>
            <w:webHidden/>
          </w:rPr>
          <w:fldChar w:fldCharType="end"/>
        </w:r>
      </w:hyperlink>
    </w:p>
    <w:p w14:paraId="4EBD6D3A"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677" w:history="1">
        <w:r w:rsidR="00B110E2" w:rsidRPr="00F20787">
          <w:rPr>
            <w:rStyle w:val="Hyperlink"/>
            <w:noProof/>
          </w:rPr>
          <w:t>Dialog 2: Startseite (angemeldet)</w:t>
        </w:r>
        <w:r w:rsidR="00B110E2">
          <w:rPr>
            <w:noProof/>
            <w:webHidden/>
          </w:rPr>
          <w:tab/>
        </w:r>
        <w:r w:rsidR="00B110E2">
          <w:rPr>
            <w:noProof/>
            <w:webHidden/>
          </w:rPr>
          <w:fldChar w:fldCharType="begin"/>
        </w:r>
        <w:r w:rsidR="00B110E2">
          <w:rPr>
            <w:noProof/>
            <w:webHidden/>
          </w:rPr>
          <w:instrText xml:space="preserve"> PAGEREF _Toc499952677 \h </w:instrText>
        </w:r>
        <w:r w:rsidR="00B110E2">
          <w:rPr>
            <w:noProof/>
            <w:webHidden/>
          </w:rPr>
        </w:r>
        <w:r w:rsidR="00B110E2">
          <w:rPr>
            <w:noProof/>
            <w:webHidden/>
          </w:rPr>
          <w:fldChar w:fldCharType="separate"/>
        </w:r>
        <w:r w:rsidR="00A91CAF">
          <w:rPr>
            <w:noProof/>
            <w:webHidden/>
          </w:rPr>
          <w:t>34</w:t>
        </w:r>
        <w:r w:rsidR="00B110E2">
          <w:rPr>
            <w:noProof/>
            <w:webHidden/>
          </w:rPr>
          <w:fldChar w:fldCharType="end"/>
        </w:r>
      </w:hyperlink>
    </w:p>
    <w:p w14:paraId="54142033"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678" w:history="1">
        <w:r w:rsidR="00B110E2" w:rsidRPr="00F20787">
          <w:rPr>
            <w:rStyle w:val="Hyperlink"/>
            <w:noProof/>
          </w:rPr>
          <w:t>Dialog 3: Registrieren Privatkunde</w:t>
        </w:r>
        <w:r w:rsidR="00B110E2">
          <w:rPr>
            <w:noProof/>
            <w:webHidden/>
          </w:rPr>
          <w:tab/>
        </w:r>
        <w:r w:rsidR="00B110E2">
          <w:rPr>
            <w:noProof/>
            <w:webHidden/>
          </w:rPr>
          <w:fldChar w:fldCharType="begin"/>
        </w:r>
        <w:r w:rsidR="00B110E2">
          <w:rPr>
            <w:noProof/>
            <w:webHidden/>
          </w:rPr>
          <w:instrText xml:space="preserve"> PAGEREF _Toc499952678 \h </w:instrText>
        </w:r>
        <w:r w:rsidR="00B110E2">
          <w:rPr>
            <w:noProof/>
            <w:webHidden/>
          </w:rPr>
        </w:r>
        <w:r w:rsidR="00B110E2">
          <w:rPr>
            <w:noProof/>
            <w:webHidden/>
          </w:rPr>
          <w:fldChar w:fldCharType="separate"/>
        </w:r>
        <w:r w:rsidR="00A91CAF">
          <w:rPr>
            <w:noProof/>
            <w:webHidden/>
          </w:rPr>
          <w:t>36</w:t>
        </w:r>
        <w:r w:rsidR="00B110E2">
          <w:rPr>
            <w:noProof/>
            <w:webHidden/>
          </w:rPr>
          <w:fldChar w:fldCharType="end"/>
        </w:r>
      </w:hyperlink>
    </w:p>
    <w:p w14:paraId="232429AF"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679" w:history="1">
        <w:r w:rsidR="00B110E2" w:rsidRPr="00F20787">
          <w:rPr>
            <w:rStyle w:val="Hyperlink"/>
            <w:noProof/>
          </w:rPr>
          <w:t>Dialog 4: Registrieren Geschäftskunde</w:t>
        </w:r>
        <w:r w:rsidR="00B110E2">
          <w:rPr>
            <w:noProof/>
            <w:webHidden/>
          </w:rPr>
          <w:tab/>
        </w:r>
        <w:r w:rsidR="00B110E2">
          <w:rPr>
            <w:noProof/>
            <w:webHidden/>
          </w:rPr>
          <w:fldChar w:fldCharType="begin"/>
        </w:r>
        <w:r w:rsidR="00B110E2">
          <w:rPr>
            <w:noProof/>
            <w:webHidden/>
          </w:rPr>
          <w:instrText xml:space="preserve"> PAGEREF _Toc499952679 \h </w:instrText>
        </w:r>
        <w:r w:rsidR="00B110E2">
          <w:rPr>
            <w:noProof/>
            <w:webHidden/>
          </w:rPr>
        </w:r>
        <w:r w:rsidR="00B110E2">
          <w:rPr>
            <w:noProof/>
            <w:webHidden/>
          </w:rPr>
          <w:fldChar w:fldCharType="separate"/>
        </w:r>
        <w:r w:rsidR="00A91CAF">
          <w:rPr>
            <w:noProof/>
            <w:webHidden/>
          </w:rPr>
          <w:t>37</w:t>
        </w:r>
        <w:r w:rsidR="00B110E2">
          <w:rPr>
            <w:noProof/>
            <w:webHidden/>
          </w:rPr>
          <w:fldChar w:fldCharType="end"/>
        </w:r>
      </w:hyperlink>
    </w:p>
    <w:p w14:paraId="3D5FDA4B"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680" w:history="1">
        <w:r w:rsidR="00B110E2" w:rsidRPr="00F20787">
          <w:rPr>
            <w:rStyle w:val="Hyperlink"/>
            <w:noProof/>
          </w:rPr>
          <w:t>Dialog 5: Anmeldung</w:t>
        </w:r>
        <w:r w:rsidR="00B110E2">
          <w:rPr>
            <w:noProof/>
            <w:webHidden/>
          </w:rPr>
          <w:tab/>
        </w:r>
        <w:r w:rsidR="00B110E2">
          <w:rPr>
            <w:noProof/>
            <w:webHidden/>
          </w:rPr>
          <w:fldChar w:fldCharType="begin"/>
        </w:r>
        <w:r w:rsidR="00B110E2">
          <w:rPr>
            <w:noProof/>
            <w:webHidden/>
          </w:rPr>
          <w:instrText xml:space="preserve"> PAGEREF _Toc499952680 \h </w:instrText>
        </w:r>
        <w:r w:rsidR="00B110E2">
          <w:rPr>
            <w:noProof/>
            <w:webHidden/>
          </w:rPr>
        </w:r>
        <w:r w:rsidR="00B110E2">
          <w:rPr>
            <w:noProof/>
            <w:webHidden/>
          </w:rPr>
          <w:fldChar w:fldCharType="separate"/>
        </w:r>
        <w:r w:rsidR="00A91CAF">
          <w:rPr>
            <w:noProof/>
            <w:webHidden/>
          </w:rPr>
          <w:t>38</w:t>
        </w:r>
        <w:r w:rsidR="00B110E2">
          <w:rPr>
            <w:noProof/>
            <w:webHidden/>
          </w:rPr>
          <w:fldChar w:fldCharType="end"/>
        </w:r>
      </w:hyperlink>
    </w:p>
    <w:p w14:paraId="2146402C"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681" w:history="1">
        <w:r w:rsidR="00B110E2" w:rsidRPr="00F20787">
          <w:rPr>
            <w:rStyle w:val="Hyperlink"/>
            <w:noProof/>
          </w:rPr>
          <w:t>Dialog 6: Passwort zurücksetzen</w:t>
        </w:r>
        <w:r w:rsidR="00B110E2">
          <w:rPr>
            <w:noProof/>
            <w:webHidden/>
          </w:rPr>
          <w:tab/>
        </w:r>
        <w:r w:rsidR="00B110E2">
          <w:rPr>
            <w:noProof/>
            <w:webHidden/>
          </w:rPr>
          <w:fldChar w:fldCharType="begin"/>
        </w:r>
        <w:r w:rsidR="00B110E2">
          <w:rPr>
            <w:noProof/>
            <w:webHidden/>
          </w:rPr>
          <w:instrText xml:space="preserve"> PAGEREF _Toc499952681 \h </w:instrText>
        </w:r>
        <w:r w:rsidR="00B110E2">
          <w:rPr>
            <w:noProof/>
            <w:webHidden/>
          </w:rPr>
        </w:r>
        <w:r w:rsidR="00B110E2">
          <w:rPr>
            <w:noProof/>
            <w:webHidden/>
          </w:rPr>
          <w:fldChar w:fldCharType="separate"/>
        </w:r>
        <w:r w:rsidR="00A91CAF">
          <w:rPr>
            <w:noProof/>
            <w:webHidden/>
          </w:rPr>
          <w:t>39</w:t>
        </w:r>
        <w:r w:rsidR="00B110E2">
          <w:rPr>
            <w:noProof/>
            <w:webHidden/>
          </w:rPr>
          <w:fldChar w:fldCharType="end"/>
        </w:r>
      </w:hyperlink>
    </w:p>
    <w:p w14:paraId="1F18920E"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682" w:history="1">
        <w:r w:rsidR="00B110E2" w:rsidRPr="00F20787">
          <w:rPr>
            <w:rStyle w:val="Hyperlink"/>
            <w:noProof/>
          </w:rPr>
          <w:t>Dialog 7: Fahrrad anzeigen (angemeldet)</w:t>
        </w:r>
        <w:r w:rsidR="00B110E2">
          <w:rPr>
            <w:noProof/>
            <w:webHidden/>
          </w:rPr>
          <w:tab/>
        </w:r>
        <w:r w:rsidR="00B110E2">
          <w:rPr>
            <w:noProof/>
            <w:webHidden/>
          </w:rPr>
          <w:fldChar w:fldCharType="begin"/>
        </w:r>
        <w:r w:rsidR="00B110E2">
          <w:rPr>
            <w:noProof/>
            <w:webHidden/>
          </w:rPr>
          <w:instrText xml:space="preserve"> PAGEREF _Toc499952682 \h </w:instrText>
        </w:r>
        <w:r w:rsidR="00B110E2">
          <w:rPr>
            <w:noProof/>
            <w:webHidden/>
          </w:rPr>
        </w:r>
        <w:r w:rsidR="00B110E2">
          <w:rPr>
            <w:noProof/>
            <w:webHidden/>
          </w:rPr>
          <w:fldChar w:fldCharType="separate"/>
        </w:r>
        <w:r w:rsidR="00A91CAF">
          <w:rPr>
            <w:noProof/>
            <w:webHidden/>
          </w:rPr>
          <w:t>41</w:t>
        </w:r>
        <w:r w:rsidR="00B110E2">
          <w:rPr>
            <w:noProof/>
            <w:webHidden/>
          </w:rPr>
          <w:fldChar w:fldCharType="end"/>
        </w:r>
      </w:hyperlink>
    </w:p>
    <w:p w14:paraId="0CA7F429"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683" w:history="1">
        <w:r w:rsidR="00B110E2" w:rsidRPr="00F20787">
          <w:rPr>
            <w:rStyle w:val="Hyperlink"/>
            <w:noProof/>
          </w:rPr>
          <w:t>Dialog 8: Fahrrad anzeigen (nicht angemeldet)</w:t>
        </w:r>
        <w:r w:rsidR="00B110E2">
          <w:rPr>
            <w:noProof/>
            <w:webHidden/>
          </w:rPr>
          <w:tab/>
        </w:r>
        <w:r w:rsidR="00B110E2">
          <w:rPr>
            <w:noProof/>
            <w:webHidden/>
          </w:rPr>
          <w:fldChar w:fldCharType="begin"/>
        </w:r>
        <w:r w:rsidR="00B110E2">
          <w:rPr>
            <w:noProof/>
            <w:webHidden/>
          </w:rPr>
          <w:instrText xml:space="preserve"> PAGEREF _Toc499952683 \h </w:instrText>
        </w:r>
        <w:r w:rsidR="00B110E2">
          <w:rPr>
            <w:noProof/>
            <w:webHidden/>
          </w:rPr>
        </w:r>
        <w:r w:rsidR="00B110E2">
          <w:rPr>
            <w:noProof/>
            <w:webHidden/>
          </w:rPr>
          <w:fldChar w:fldCharType="separate"/>
        </w:r>
        <w:r w:rsidR="00A91CAF">
          <w:rPr>
            <w:noProof/>
            <w:webHidden/>
          </w:rPr>
          <w:t>43</w:t>
        </w:r>
        <w:r w:rsidR="00B110E2">
          <w:rPr>
            <w:noProof/>
            <w:webHidden/>
          </w:rPr>
          <w:fldChar w:fldCharType="end"/>
        </w:r>
      </w:hyperlink>
    </w:p>
    <w:p w14:paraId="224E90E7"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684" w:history="1">
        <w:r w:rsidR="00B110E2" w:rsidRPr="00F20787">
          <w:rPr>
            <w:rStyle w:val="Hyperlink"/>
            <w:noProof/>
          </w:rPr>
          <w:t>Dialog 9: Profilansicht (Geschäftskunde, anderes Profil)</w:t>
        </w:r>
        <w:r w:rsidR="00B110E2">
          <w:rPr>
            <w:noProof/>
            <w:webHidden/>
          </w:rPr>
          <w:tab/>
        </w:r>
        <w:r w:rsidR="00B110E2">
          <w:rPr>
            <w:noProof/>
            <w:webHidden/>
          </w:rPr>
          <w:fldChar w:fldCharType="begin"/>
        </w:r>
        <w:r w:rsidR="00B110E2">
          <w:rPr>
            <w:noProof/>
            <w:webHidden/>
          </w:rPr>
          <w:instrText xml:space="preserve"> PAGEREF _Toc499952684 \h </w:instrText>
        </w:r>
        <w:r w:rsidR="00B110E2">
          <w:rPr>
            <w:noProof/>
            <w:webHidden/>
          </w:rPr>
        </w:r>
        <w:r w:rsidR="00B110E2">
          <w:rPr>
            <w:noProof/>
            <w:webHidden/>
          </w:rPr>
          <w:fldChar w:fldCharType="separate"/>
        </w:r>
        <w:r w:rsidR="00A91CAF">
          <w:rPr>
            <w:noProof/>
            <w:webHidden/>
          </w:rPr>
          <w:t>45</w:t>
        </w:r>
        <w:r w:rsidR="00B110E2">
          <w:rPr>
            <w:noProof/>
            <w:webHidden/>
          </w:rPr>
          <w:fldChar w:fldCharType="end"/>
        </w:r>
      </w:hyperlink>
    </w:p>
    <w:p w14:paraId="3B19B6C0"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685" w:history="1">
        <w:r w:rsidR="00B110E2" w:rsidRPr="00F20787">
          <w:rPr>
            <w:rStyle w:val="Hyperlink"/>
            <w:noProof/>
          </w:rPr>
          <w:t>Dialog 10: Profilansicht (Privatkunde, anderes Profil, angemeldet)</w:t>
        </w:r>
        <w:r w:rsidR="00B110E2">
          <w:rPr>
            <w:noProof/>
            <w:webHidden/>
          </w:rPr>
          <w:tab/>
        </w:r>
        <w:r w:rsidR="00B110E2">
          <w:rPr>
            <w:noProof/>
            <w:webHidden/>
          </w:rPr>
          <w:fldChar w:fldCharType="begin"/>
        </w:r>
        <w:r w:rsidR="00B110E2">
          <w:rPr>
            <w:noProof/>
            <w:webHidden/>
          </w:rPr>
          <w:instrText xml:space="preserve"> PAGEREF _Toc499952685 \h </w:instrText>
        </w:r>
        <w:r w:rsidR="00B110E2">
          <w:rPr>
            <w:noProof/>
            <w:webHidden/>
          </w:rPr>
        </w:r>
        <w:r w:rsidR="00B110E2">
          <w:rPr>
            <w:noProof/>
            <w:webHidden/>
          </w:rPr>
          <w:fldChar w:fldCharType="separate"/>
        </w:r>
        <w:r w:rsidR="00A91CAF">
          <w:rPr>
            <w:noProof/>
            <w:webHidden/>
          </w:rPr>
          <w:t>46</w:t>
        </w:r>
        <w:r w:rsidR="00B110E2">
          <w:rPr>
            <w:noProof/>
            <w:webHidden/>
          </w:rPr>
          <w:fldChar w:fldCharType="end"/>
        </w:r>
      </w:hyperlink>
    </w:p>
    <w:p w14:paraId="6484AC81"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686" w:history="1">
        <w:r w:rsidR="00B110E2" w:rsidRPr="00F20787">
          <w:rPr>
            <w:rStyle w:val="Hyperlink"/>
            <w:noProof/>
          </w:rPr>
          <w:t>Dialog 11: Profilansicht (Privatkunde, anderes Profil, nicht angemeldet)</w:t>
        </w:r>
        <w:r w:rsidR="00B110E2">
          <w:rPr>
            <w:noProof/>
            <w:webHidden/>
          </w:rPr>
          <w:tab/>
        </w:r>
        <w:r w:rsidR="00B110E2">
          <w:rPr>
            <w:noProof/>
            <w:webHidden/>
          </w:rPr>
          <w:fldChar w:fldCharType="begin"/>
        </w:r>
        <w:r w:rsidR="00B110E2">
          <w:rPr>
            <w:noProof/>
            <w:webHidden/>
          </w:rPr>
          <w:instrText xml:space="preserve"> PAGEREF _Toc499952686 \h </w:instrText>
        </w:r>
        <w:r w:rsidR="00B110E2">
          <w:rPr>
            <w:noProof/>
            <w:webHidden/>
          </w:rPr>
        </w:r>
        <w:r w:rsidR="00B110E2">
          <w:rPr>
            <w:noProof/>
            <w:webHidden/>
          </w:rPr>
          <w:fldChar w:fldCharType="separate"/>
        </w:r>
        <w:r w:rsidR="00A91CAF">
          <w:rPr>
            <w:noProof/>
            <w:webHidden/>
          </w:rPr>
          <w:t>47</w:t>
        </w:r>
        <w:r w:rsidR="00B110E2">
          <w:rPr>
            <w:noProof/>
            <w:webHidden/>
          </w:rPr>
          <w:fldChar w:fldCharType="end"/>
        </w:r>
      </w:hyperlink>
    </w:p>
    <w:p w14:paraId="50DAB903"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687" w:history="1">
        <w:r w:rsidR="00B110E2" w:rsidRPr="00F20787">
          <w:rPr>
            <w:rStyle w:val="Hyperlink"/>
            <w:noProof/>
          </w:rPr>
          <w:t>Dialog 12: Profilansicht (Geschäftskunde, eigenes Profil)</w:t>
        </w:r>
        <w:r w:rsidR="00B110E2">
          <w:rPr>
            <w:noProof/>
            <w:webHidden/>
          </w:rPr>
          <w:tab/>
        </w:r>
        <w:r w:rsidR="00B110E2">
          <w:rPr>
            <w:noProof/>
            <w:webHidden/>
          </w:rPr>
          <w:fldChar w:fldCharType="begin"/>
        </w:r>
        <w:r w:rsidR="00B110E2">
          <w:rPr>
            <w:noProof/>
            <w:webHidden/>
          </w:rPr>
          <w:instrText xml:space="preserve"> PAGEREF _Toc499952687 \h </w:instrText>
        </w:r>
        <w:r w:rsidR="00B110E2">
          <w:rPr>
            <w:noProof/>
            <w:webHidden/>
          </w:rPr>
        </w:r>
        <w:r w:rsidR="00B110E2">
          <w:rPr>
            <w:noProof/>
            <w:webHidden/>
          </w:rPr>
          <w:fldChar w:fldCharType="separate"/>
        </w:r>
        <w:r w:rsidR="00A91CAF">
          <w:rPr>
            <w:noProof/>
            <w:webHidden/>
          </w:rPr>
          <w:t>49</w:t>
        </w:r>
        <w:r w:rsidR="00B110E2">
          <w:rPr>
            <w:noProof/>
            <w:webHidden/>
          </w:rPr>
          <w:fldChar w:fldCharType="end"/>
        </w:r>
      </w:hyperlink>
    </w:p>
    <w:p w14:paraId="71F8945C"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688" w:history="1">
        <w:r w:rsidR="00B110E2" w:rsidRPr="00F20787">
          <w:rPr>
            <w:rStyle w:val="Hyperlink"/>
            <w:noProof/>
          </w:rPr>
          <w:t>Dialog 13: Profilansicht (Privatkunde, eigenes Profil)</w:t>
        </w:r>
        <w:r w:rsidR="00B110E2">
          <w:rPr>
            <w:noProof/>
            <w:webHidden/>
          </w:rPr>
          <w:tab/>
        </w:r>
        <w:r w:rsidR="00B110E2">
          <w:rPr>
            <w:noProof/>
            <w:webHidden/>
          </w:rPr>
          <w:fldChar w:fldCharType="begin"/>
        </w:r>
        <w:r w:rsidR="00B110E2">
          <w:rPr>
            <w:noProof/>
            <w:webHidden/>
          </w:rPr>
          <w:instrText xml:space="preserve"> PAGEREF _Toc499952688 \h </w:instrText>
        </w:r>
        <w:r w:rsidR="00B110E2">
          <w:rPr>
            <w:noProof/>
            <w:webHidden/>
          </w:rPr>
        </w:r>
        <w:r w:rsidR="00B110E2">
          <w:rPr>
            <w:noProof/>
            <w:webHidden/>
          </w:rPr>
          <w:fldChar w:fldCharType="separate"/>
        </w:r>
        <w:r w:rsidR="00A91CAF">
          <w:rPr>
            <w:noProof/>
            <w:webHidden/>
          </w:rPr>
          <w:t>51</w:t>
        </w:r>
        <w:r w:rsidR="00B110E2">
          <w:rPr>
            <w:noProof/>
            <w:webHidden/>
          </w:rPr>
          <w:fldChar w:fldCharType="end"/>
        </w:r>
      </w:hyperlink>
    </w:p>
    <w:p w14:paraId="68607951"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689" w:history="1">
        <w:r w:rsidR="00B110E2" w:rsidRPr="00F20787">
          <w:rPr>
            <w:rStyle w:val="Hyperlink"/>
            <w:noProof/>
          </w:rPr>
          <w:t>Dialog 14: Profil bearbeiten (Geschäftskunde)</w:t>
        </w:r>
        <w:r w:rsidR="00B110E2">
          <w:rPr>
            <w:noProof/>
            <w:webHidden/>
          </w:rPr>
          <w:tab/>
        </w:r>
        <w:r w:rsidR="00B110E2">
          <w:rPr>
            <w:noProof/>
            <w:webHidden/>
          </w:rPr>
          <w:fldChar w:fldCharType="begin"/>
        </w:r>
        <w:r w:rsidR="00B110E2">
          <w:rPr>
            <w:noProof/>
            <w:webHidden/>
          </w:rPr>
          <w:instrText xml:space="preserve"> PAGEREF _Toc499952689 \h </w:instrText>
        </w:r>
        <w:r w:rsidR="00B110E2">
          <w:rPr>
            <w:noProof/>
            <w:webHidden/>
          </w:rPr>
        </w:r>
        <w:r w:rsidR="00B110E2">
          <w:rPr>
            <w:noProof/>
            <w:webHidden/>
          </w:rPr>
          <w:fldChar w:fldCharType="separate"/>
        </w:r>
        <w:r w:rsidR="00A91CAF">
          <w:rPr>
            <w:noProof/>
            <w:webHidden/>
          </w:rPr>
          <w:t>52</w:t>
        </w:r>
        <w:r w:rsidR="00B110E2">
          <w:rPr>
            <w:noProof/>
            <w:webHidden/>
          </w:rPr>
          <w:fldChar w:fldCharType="end"/>
        </w:r>
      </w:hyperlink>
    </w:p>
    <w:p w14:paraId="581B07D8"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690" w:history="1">
        <w:r w:rsidR="00B110E2" w:rsidRPr="00F20787">
          <w:rPr>
            <w:rStyle w:val="Hyperlink"/>
            <w:noProof/>
          </w:rPr>
          <w:t>Dialog 15: Profil bearbeiten (Privatkunde)</w:t>
        </w:r>
        <w:r w:rsidR="00B110E2">
          <w:rPr>
            <w:noProof/>
            <w:webHidden/>
          </w:rPr>
          <w:tab/>
        </w:r>
        <w:r w:rsidR="00B110E2">
          <w:rPr>
            <w:noProof/>
            <w:webHidden/>
          </w:rPr>
          <w:fldChar w:fldCharType="begin"/>
        </w:r>
        <w:r w:rsidR="00B110E2">
          <w:rPr>
            <w:noProof/>
            <w:webHidden/>
          </w:rPr>
          <w:instrText xml:space="preserve"> PAGEREF _Toc499952690 \h </w:instrText>
        </w:r>
        <w:r w:rsidR="00B110E2">
          <w:rPr>
            <w:noProof/>
            <w:webHidden/>
          </w:rPr>
        </w:r>
        <w:r w:rsidR="00B110E2">
          <w:rPr>
            <w:noProof/>
            <w:webHidden/>
          </w:rPr>
          <w:fldChar w:fldCharType="separate"/>
        </w:r>
        <w:r w:rsidR="00A91CAF">
          <w:rPr>
            <w:noProof/>
            <w:webHidden/>
          </w:rPr>
          <w:t>53</w:t>
        </w:r>
        <w:r w:rsidR="00B110E2">
          <w:rPr>
            <w:noProof/>
            <w:webHidden/>
          </w:rPr>
          <w:fldChar w:fldCharType="end"/>
        </w:r>
      </w:hyperlink>
    </w:p>
    <w:p w14:paraId="2008C722" w14:textId="77777777" w:rsidR="00B110E2" w:rsidRDefault="00222407">
      <w:pPr>
        <w:pStyle w:val="Abbildungsverzeichnis"/>
        <w:tabs>
          <w:tab w:val="right" w:leader="dot" w:pos="9062"/>
        </w:tabs>
        <w:rPr>
          <w:rFonts w:asciiTheme="minorHAnsi" w:eastAsiaTheme="minorEastAsia" w:hAnsiTheme="minorHAnsi"/>
          <w:noProof/>
          <w:lang w:eastAsia="de-DE"/>
        </w:rPr>
      </w:pPr>
      <w:hyperlink w:anchor="_Toc499952691" w:history="1">
        <w:r w:rsidR="00B110E2" w:rsidRPr="00F20787">
          <w:rPr>
            <w:rStyle w:val="Hyperlink"/>
            <w:noProof/>
          </w:rPr>
          <w:t>Dialog 16: Fahrrad einstellen</w:t>
        </w:r>
        <w:r w:rsidR="00B110E2">
          <w:rPr>
            <w:noProof/>
            <w:webHidden/>
          </w:rPr>
          <w:tab/>
        </w:r>
        <w:r w:rsidR="00B110E2">
          <w:rPr>
            <w:noProof/>
            <w:webHidden/>
          </w:rPr>
          <w:fldChar w:fldCharType="begin"/>
        </w:r>
        <w:r w:rsidR="00B110E2">
          <w:rPr>
            <w:noProof/>
            <w:webHidden/>
          </w:rPr>
          <w:instrText xml:space="preserve"> PAGEREF _Toc499952691 \h </w:instrText>
        </w:r>
        <w:r w:rsidR="00B110E2">
          <w:rPr>
            <w:noProof/>
            <w:webHidden/>
          </w:rPr>
        </w:r>
        <w:r w:rsidR="00B110E2">
          <w:rPr>
            <w:noProof/>
            <w:webHidden/>
          </w:rPr>
          <w:fldChar w:fldCharType="separate"/>
        </w:r>
        <w:r w:rsidR="00A91CAF">
          <w:rPr>
            <w:noProof/>
            <w:webHidden/>
          </w:rPr>
          <w:t>55</w:t>
        </w:r>
        <w:r w:rsidR="00B110E2">
          <w:rPr>
            <w:noProof/>
            <w:webHidden/>
          </w:rPr>
          <w:fldChar w:fldCharType="end"/>
        </w:r>
      </w:hyperlink>
    </w:p>
    <w:p w14:paraId="0BCC18C7" w14:textId="77777777" w:rsidR="00B110E2" w:rsidRPr="00D2211E" w:rsidRDefault="00B110E2" w:rsidP="00D2211E">
      <w:pPr>
        <w:rPr>
          <w:szCs w:val="24"/>
        </w:rPr>
      </w:pPr>
      <w:r>
        <w:rPr>
          <w:szCs w:val="24"/>
        </w:rPr>
        <w:fldChar w:fldCharType="end"/>
      </w:r>
    </w:p>
    <w:p w14:paraId="2FDF5154"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253FBE7C" w14:textId="77777777" w:rsidR="00CB45DB" w:rsidRPr="00A127A8" w:rsidRDefault="00CB45DB" w:rsidP="00CB45DB">
      <w:pPr>
        <w:pStyle w:val="berschrift1"/>
        <w:numPr>
          <w:ilvl w:val="0"/>
          <w:numId w:val="2"/>
        </w:numPr>
      </w:pPr>
      <w:bookmarkStart w:id="111" w:name="_Toc499952827"/>
      <w:r w:rsidRPr="00A127A8">
        <w:lastRenderedPageBreak/>
        <w:t>Anhang</w:t>
      </w:r>
      <w:bookmarkEnd w:id="111"/>
    </w:p>
    <w:p w14:paraId="197B7304" w14:textId="77777777" w:rsidR="005765FD" w:rsidRDefault="005765FD" w:rsidP="005765FD">
      <w:pPr>
        <w:pStyle w:val="berschrift2"/>
        <w:numPr>
          <w:ilvl w:val="1"/>
          <w:numId w:val="2"/>
        </w:numPr>
      </w:pPr>
      <w:bookmarkStart w:id="112" w:name="_Toc499952828"/>
      <w:r>
        <w:t>Testfälle</w:t>
      </w:r>
      <w:bookmarkEnd w:id="112"/>
    </w:p>
    <w:p w14:paraId="2FF81D5F" w14:textId="77777777" w:rsidR="00DB1C7A" w:rsidRDefault="005765FD" w:rsidP="00A91CAF">
      <w:pPr>
        <w:pStyle w:val="berschrift3"/>
      </w:pPr>
      <w:bookmarkStart w:id="113" w:name="_Toc499952829"/>
      <w:r>
        <w:t>Testfall 1 zu</w:t>
      </w:r>
      <w:r w:rsidR="00FC6599">
        <w:t xml:space="preserve"> U01</w:t>
      </w:r>
      <w:bookmarkEnd w:id="113"/>
    </w:p>
    <w:p w14:paraId="5C8B92D6" w14:textId="77777777" w:rsidR="00DB1C7A" w:rsidRPr="00DB1C7A" w:rsidRDefault="00DB1C7A" w:rsidP="00DB1C7A">
      <w:pPr>
        <w:rPr>
          <w:b/>
        </w:rPr>
      </w:pPr>
      <w:r w:rsidRPr="00DB1C7A">
        <w:rPr>
          <w:b/>
        </w:rPr>
        <w:t>Kurzbeschreibung:</w:t>
      </w:r>
    </w:p>
    <w:p w14:paraId="718D06F6" w14:textId="77777777" w:rsidR="00DB1C7A" w:rsidRPr="00DB1C7A" w:rsidRDefault="00DB1C7A" w:rsidP="00DB1C7A">
      <w:r w:rsidRPr="00DB1C7A">
        <w:t>Dieses Testszenario beschreibt das Aufrufen und Anzeigen der Startseite für nicht angemeldete Benutzer.</w:t>
      </w:r>
    </w:p>
    <w:p w14:paraId="4A5108CC" w14:textId="77777777" w:rsidR="00DB1C7A" w:rsidRPr="00DB1C7A" w:rsidRDefault="00DB1C7A" w:rsidP="00DB1C7A"/>
    <w:p w14:paraId="21CB56A6" w14:textId="77777777" w:rsidR="00DB1C7A" w:rsidRPr="00DB1C7A" w:rsidRDefault="00DB1C7A" w:rsidP="00DB1C7A">
      <w:pPr>
        <w:rPr>
          <w:b/>
        </w:rPr>
      </w:pPr>
      <w:r w:rsidRPr="00DB1C7A">
        <w:rPr>
          <w:b/>
        </w:rPr>
        <w:t>Aktion:</w:t>
      </w:r>
    </w:p>
    <w:p w14:paraId="10C7DE4C" w14:textId="77777777" w:rsidR="00DB1C7A" w:rsidRPr="00DB1C7A" w:rsidRDefault="00DB1C7A" w:rsidP="00DB1C7A">
      <w:r w:rsidRPr="00DB1C7A">
        <w:t>Die URL</w:t>
      </w:r>
      <w:r>
        <w:t xml:space="preserve"> „www.rent-a-dahtesel.de“</w:t>
      </w:r>
      <w:r w:rsidRPr="00DB1C7A">
        <w:t xml:space="preserve"> wird eingegeben</w:t>
      </w:r>
      <w:r w:rsidR="00E22C06">
        <w:t>.</w:t>
      </w:r>
    </w:p>
    <w:p w14:paraId="5EA7C1BB" w14:textId="77777777" w:rsidR="00DB1C7A" w:rsidRPr="00DB1C7A" w:rsidRDefault="00DB1C7A" w:rsidP="00DB1C7A"/>
    <w:p w14:paraId="64BFFEA5" w14:textId="77777777" w:rsidR="00DB1C7A" w:rsidRPr="00DB1C7A" w:rsidRDefault="00DB1C7A" w:rsidP="00DB1C7A">
      <w:pPr>
        <w:rPr>
          <w:b/>
        </w:rPr>
      </w:pPr>
      <w:r w:rsidRPr="00DB1C7A">
        <w:rPr>
          <w:b/>
        </w:rPr>
        <w:t>Reaktion der Webseite:</w:t>
      </w:r>
    </w:p>
    <w:p w14:paraId="3498E65F" w14:textId="77777777" w:rsidR="00DB1C7A" w:rsidRDefault="00DB1C7A" w:rsidP="00DB1C7A">
      <w:r w:rsidRPr="00DB1C7A">
        <w:t>Der Dialog D00 wird angezeigt.</w:t>
      </w:r>
    </w:p>
    <w:p w14:paraId="68CA8999" w14:textId="77777777" w:rsidR="00FC6599" w:rsidRPr="00FC6599" w:rsidRDefault="00FC6599" w:rsidP="00DB1C7A"/>
    <w:p w14:paraId="3D0DB089" w14:textId="77777777" w:rsidR="00DB1C7A" w:rsidRDefault="00DB1C7A" w:rsidP="00A91CAF">
      <w:pPr>
        <w:pStyle w:val="berschrift3"/>
      </w:pPr>
      <w:bookmarkStart w:id="114" w:name="_Toc499952830"/>
      <w:r>
        <w:t xml:space="preserve">Testfall </w:t>
      </w:r>
      <w:r w:rsidR="00FC6599">
        <w:t>2</w:t>
      </w:r>
      <w:r>
        <w:t xml:space="preserve"> zu </w:t>
      </w:r>
      <w:r w:rsidR="00FC6599">
        <w:t>U01</w:t>
      </w:r>
      <w:bookmarkEnd w:id="114"/>
    </w:p>
    <w:p w14:paraId="513A5E92" w14:textId="77777777" w:rsidR="00FC6599" w:rsidRPr="00DB1C7A" w:rsidRDefault="00FC6599" w:rsidP="00FC6599">
      <w:pPr>
        <w:rPr>
          <w:b/>
        </w:rPr>
      </w:pPr>
      <w:r w:rsidRPr="00DB1C7A">
        <w:rPr>
          <w:b/>
        </w:rPr>
        <w:t>Kurzbeschreibung:</w:t>
      </w:r>
    </w:p>
    <w:p w14:paraId="474AE8F8" w14:textId="77777777" w:rsidR="00FC6599" w:rsidRPr="00DB1C7A" w:rsidRDefault="00FC6599" w:rsidP="00FC6599">
      <w:r w:rsidRPr="00DB1C7A">
        <w:t>Dieses Testszenario beschreibt das Aufrufen und Anzeigen der Startseite für nicht angemeldete Benutzer.</w:t>
      </w:r>
    </w:p>
    <w:p w14:paraId="1FD85B72" w14:textId="77777777" w:rsidR="00FC6599" w:rsidRPr="00DB1C7A" w:rsidRDefault="00FC6599" w:rsidP="00FC6599"/>
    <w:p w14:paraId="4A38E6BA" w14:textId="77777777" w:rsidR="00FC6599" w:rsidRPr="00DB1C7A" w:rsidRDefault="00FC6599" w:rsidP="00FC6599">
      <w:pPr>
        <w:rPr>
          <w:b/>
        </w:rPr>
      </w:pPr>
      <w:r w:rsidRPr="00DB1C7A">
        <w:rPr>
          <w:b/>
        </w:rPr>
        <w:t>Aktion:</w:t>
      </w:r>
    </w:p>
    <w:p w14:paraId="03F83DE6" w14:textId="01159BCD" w:rsidR="00FC6599" w:rsidRPr="00DB1C7A" w:rsidRDefault="00FC6599" w:rsidP="00FC6599">
      <w:r w:rsidRPr="00DB1C7A">
        <w:t>Die URL</w:t>
      </w:r>
      <w:r>
        <w:t xml:space="preserve"> „www.rent-a-dahtesel.de/</w:t>
      </w:r>
      <w:r w:rsidR="00CF4F93">
        <w:t>&lt;</w:t>
      </w:r>
      <w:r>
        <w:t>irgendwasAnderes</w:t>
      </w:r>
      <w:r w:rsidR="00CF4F93">
        <w:t>&gt;</w:t>
      </w:r>
      <w:r>
        <w:t>“</w:t>
      </w:r>
      <w:r w:rsidRPr="00DB1C7A">
        <w:t xml:space="preserve"> wird eingegeben</w:t>
      </w:r>
      <w:r w:rsidR="00E22C06">
        <w:t>.</w:t>
      </w:r>
    </w:p>
    <w:p w14:paraId="656B493D" w14:textId="77777777" w:rsidR="00FC6599" w:rsidRPr="00DB1C7A" w:rsidRDefault="00FC6599" w:rsidP="00FC6599"/>
    <w:p w14:paraId="5FE59B33" w14:textId="77777777" w:rsidR="00FC6599" w:rsidRPr="00DB1C7A" w:rsidRDefault="00FC6599" w:rsidP="00FC6599">
      <w:pPr>
        <w:rPr>
          <w:b/>
        </w:rPr>
      </w:pPr>
      <w:r w:rsidRPr="00DB1C7A">
        <w:rPr>
          <w:b/>
        </w:rPr>
        <w:t>Reaktion der Webseite:</w:t>
      </w:r>
    </w:p>
    <w:p w14:paraId="067FDEE7" w14:textId="77777777" w:rsidR="00DB1C7A" w:rsidRDefault="00FC6599" w:rsidP="00DB1C7A">
      <w:r w:rsidRPr="00DB1C7A">
        <w:t>Der Dialog D00 wird angezeigt.</w:t>
      </w:r>
    </w:p>
    <w:p w14:paraId="7297028E" w14:textId="77777777" w:rsidR="00FC6599" w:rsidRPr="00FC6599" w:rsidRDefault="00FC6599" w:rsidP="00DB1C7A"/>
    <w:p w14:paraId="2649FC18" w14:textId="77777777" w:rsidR="00A91CAF" w:rsidRDefault="00A91CAF">
      <w:pPr>
        <w:spacing w:before="0" w:after="200"/>
        <w:rPr>
          <w:rFonts w:asciiTheme="majorHAnsi" w:eastAsiaTheme="majorEastAsia" w:hAnsiTheme="majorHAnsi" w:cstheme="majorBidi"/>
          <w:b/>
          <w:bCs/>
          <w:color w:val="94C600" w:themeColor="accent1"/>
        </w:rPr>
      </w:pPr>
      <w:bookmarkStart w:id="115" w:name="_Toc499952831"/>
      <w:r>
        <w:br w:type="page"/>
      </w:r>
    </w:p>
    <w:p w14:paraId="7F58FDF4" w14:textId="77777777" w:rsidR="00FC6599" w:rsidRDefault="00FC6599" w:rsidP="00A91CAF">
      <w:pPr>
        <w:pStyle w:val="berschrift3"/>
      </w:pPr>
      <w:r>
        <w:lastRenderedPageBreak/>
        <w:t xml:space="preserve">Testfall 3 D00 </w:t>
      </w:r>
      <w:r w:rsidR="00D834B8">
        <w:t>über</w:t>
      </w:r>
      <w:r>
        <w:t xml:space="preserve"> U02 zu U03</w:t>
      </w:r>
      <w:bookmarkEnd w:id="115"/>
    </w:p>
    <w:p w14:paraId="141386A9" w14:textId="77777777" w:rsidR="00FC6599" w:rsidRPr="00DB1C7A" w:rsidRDefault="00FC6599" w:rsidP="00FC6599">
      <w:pPr>
        <w:rPr>
          <w:b/>
        </w:rPr>
      </w:pPr>
      <w:r w:rsidRPr="00DB1C7A">
        <w:rPr>
          <w:b/>
        </w:rPr>
        <w:t>Kurzbeschreibung:</w:t>
      </w:r>
    </w:p>
    <w:p w14:paraId="4C21AF2D" w14:textId="77777777" w:rsidR="00FC6599" w:rsidRPr="00DB1C7A" w:rsidRDefault="00FC6599" w:rsidP="00FC6599">
      <w:r w:rsidRPr="00DB1C7A">
        <w:t>Dieses Testszenario beschreibt</w:t>
      </w:r>
      <w:r>
        <w:t xml:space="preserve"> die Weiterleitung von der Startseite über das Menü zur Registrieren-Seite.</w:t>
      </w:r>
    </w:p>
    <w:p w14:paraId="434A2A83" w14:textId="77777777" w:rsidR="00FC6599" w:rsidRPr="00DB1C7A" w:rsidRDefault="00FC6599" w:rsidP="00FC6599"/>
    <w:p w14:paraId="0F4DC347" w14:textId="77777777" w:rsidR="00FC6599" w:rsidRPr="00DB1C7A" w:rsidRDefault="00FC6599" w:rsidP="00FC6599">
      <w:pPr>
        <w:rPr>
          <w:b/>
        </w:rPr>
      </w:pPr>
      <w:r w:rsidRPr="00DB1C7A">
        <w:rPr>
          <w:b/>
        </w:rPr>
        <w:t>Aktion:</w:t>
      </w:r>
    </w:p>
    <w:p w14:paraId="35492C8C" w14:textId="77777777" w:rsidR="00FC6599" w:rsidRPr="00DB1C7A" w:rsidRDefault="00FC6599" w:rsidP="00FC6599">
      <w:r>
        <w:t>Auf dem Dialog D00 wird im Menü „Registrieren“ angeklickt</w:t>
      </w:r>
      <w:r w:rsidR="00E22C06">
        <w:t>.</w:t>
      </w:r>
    </w:p>
    <w:p w14:paraId="533EC1B6" w14:textId="77777777" w:rsidR="00FC6599" w:rsidRPr="00DB1C7A" w:rsidRDefault="00FC6599" w:rsidP="00FC6599"/>
    <w:p w14:paraId="299A4E91" w14:textId="77777777" w:rsidR="00FC6599" w:rsidRPr="00DB1C7A" w:rsidRDefault="00FC6599" w:rsidP="00FC6599">
      <w:pPr>
        <w:rPr>
          <w:b/>
        </w:rPr>
      </w:pPr>
      <w:r w:rsidRPr="00DB1C7A">
        <w:rPr>
          <w:b/>
        </w:rPr>
        <w:t>Reaktion der Webseite:</w:t>
      </w:r>
    </w:p>
    <w:p w14:paraId="1FC4D649" w14:textId="77777777" w:rsidR="00FC6599" w:rsidRPr="00FC6599" w:rsidRDefault="00FC6599" w:rsidP="00DB1C7A">
      <w:r w:rsidRPr="00DB1C7A">
        <w:t>Der Dialog D0</w:t>
      </w:r>
      <w:r>
        <w:t>2</w:t>
      </w:r>
      <w:r w:rsidRPr="00DB1C7A">
        <w:t xml:space="preserve"> wird angezeigt.</w:t>
      </w:r>
    </w:p>
    <w:p w14:paraId="5D5D7E8B" w14:textId="77777777" w:rsidR="00FC6599" w:rsidRDefault="00FC6599">
      <w:pPr>
        <w:spacing w:after="200"/>
        <w:rPr>
          <w:rFonts w:asciiTheme="majorHAnsi" w:eastAsiaTheme="majorEastAsia" w:hAnsiTheme="majorHAnsi" w:cstheme="majorBidi"/>
          <w:b/>
          <w:bCs/>
          <w:color w:val="94C600" w:themeColor="accent1"/>
        </w:rPr>
      </w:pPr>
      <w:r>
        <w:br w:type="page"/>
      </w:r>
    </w:p>
    <w:p w14:paraId="66CC7409" w14:textId="77777777" w:rsidR="00FC6599" w:rsidRDefault="00FC6599" w:rsidP="00A91CAF">
      <w:pPr>
        <w:pStyle w:val="berschrift3"/>
      </w:pPr>
      <w:bookmarkStart w:id="116" w:name="_Toc499952832"/>
      <w:r>
        <w:lastRenderedPageBreak/>
        <w:t xml:space="preserve">Testfall 4 D00 </w:t>
      </w:r>
      <w:r w:rsidR="00D834B8">
        <w:t xml:space="preserve">über </w:t>
      </w:r>
      <w:r>
        <w:t>U02 zu U04</w:t>
      </w:r>
      <w:bookmarkEnd w:id="116"/>
    </w:p>
    <w:p w14:paraId="4C8C596E" w14:textId="77777777" w:rsidR="00FC6599" w:rsidRPr="00DB1C7A" w:rsidRDefault="00FC6599" w:rsidP="00FC6599">
      <w:pPr>
        <w:rPr>
          <w:b/>
        </w:rPr>
      </w:pPr>
      <w:r w:rsidRPr="00DB1C7A">
        <w:rPr>
          <w:b/>
        </w:rPr>
        <w:t>Kurzbeschreibung:</w:t>
      </w:r>
    </w:p>
    <w:p w14:paraId="3F4FBAD6" w14:textId="77777777" w:rsidR="00FC6599" w:rsidRPr="00DB1C7A" w:rsidRDefault="00FC6599" w:rsidP="00FC6599">
      <w:r w:rsidRPr="00DB1C7A">
        <w:t>Dieses Testszenario beschreibt</w:t>
      </w:r>
      <w:r>
        <w:t xml:space="preserve"> die Weiterleitung von der Startseite über das Menü zur Anmelden-Seite.</w:t>
      </w:r>
    </w:p>
    <w:p w14:paraId="70BF7077" w14:textId="77777777" w:rsidR="00FC6599" w:rsidRPr="00DB1C7A" w:rsidRDefault="00FC6599" w:rsidP="00FC6599"/>
    <w:p w14:paraId="7B4A856E" w14:textId="77777777" w:rsidR="00FC6599" w:rsidRPr="00DB1C7A" w:rsidRDefault="00FC6599" w:rsidP="00FC6599">
      <w:pPr>
        <w:rPr>
          <w:b/>
        </w:rPr>
      </w:pPr>
      <w:r w:rsidRPr="00DB1C7A">
        <w:rPr>
          <w:b/>
        </w:rPr>
        <w:t>Aktion:</w:t>
      </w:r>
    </w:p>
    <w:p w14:paraId="74EDC511" w14:textId="77777777" w:rsidR="00FC6599" w:rsidRPr="00DB1C7A" w:rsidRDefault="00FC6599" w:rsidP="00FC6599">
      <w:r>
        <w:t>Auf dem Dialog D00 wird im Menü „Anmelden“ angeklickt</w:t>
      </w:r>
      <w:r w:rsidR="00E22C06">
        <w:t>.</w:t>
      </w:r>
    </w:p>
    <w:p w14:paraId="60AE23F8" w14:textId="77777777" w:rsidR="00FC6599" w:rsidRPr="00DB1C7A" w:rsidRDefault="00FC6599" w:rsidP="00FC6599"/>
    <w:p w14:paraId="13A6D89B" w14:textId="77777777" w:rsidR="00FC6599" w:rsidRPr="00DB1C7A" w:rsidRDefault="00FC6599" w:rsidP="00FC6599">
      <w:pPr>
        <w:rPr>
          <w:b/>
        </w:rPr>
      </w:pPr>
      <w:r w:rsidRPr="00DB1C7A">
        <w:rPr>
          <w:b/>
        </w:rPr>
        <w:t>Reaktion der Webseite:</w:t>
      </w:r>
    </w:p>
    <w:p w14:paraId="02D08149" w14:textId="77777777" w:rsidR="00FC6599" w:rsidRDefault="00FC6599" w:rsidP="00FC6599">
      <w:r w:rsidRPr="00DB1C7A">
        <w:t>Der Dialog D0</w:t>
      </w:r>
      <w:r>
        <w:t>4</w:t>
      </w:r>
      <w:r w:rsidRPr="00DB1C7A">
        <w:t xml:space="preserve"> wird angezeigt.</w:t>
      </w:r>
    </w:p>
    <w:p w14:paraId="13FC923B" w14:textId="77777777" w:rsidR="00E22C06" w:rsidRDefault="00E22C06" w:rsidP="00DB1C7A"/>
    <w:p w14:paraId="5B82AA91" w14:textId="77777777" w:rsidR="00E22C06" w:rsidRDefault="00E22C06" w:rsidP="00A91CAF">
      <w:pPr>
        <w:pStyle w:val="berschrift3"/>
      </w:pPr>
      <w:bookmarkStart w:id="117" w:name="_Toc499952833"/>
      <w:r>
        <w:t xml:space="preserve">Testfall 5 D00 </w:t>
      </w:r>
      <w:r w:rsidR="00D834B8">
        <w:t xml:space="preserve">über </w:t>
      </w:r>
      <w:r>
        <w:t>U02 zu D00</w:t>
      </w:r>
      <w:bookmarkEnd w:id="117"/>
    </w:p>
    <w:p w14:paraId="3ED651F2" w14:textId="77777777" w:rsidR="00E22C06" w:rsidRPr="00DB1C7A" w:rsidRDefault="00E22C06" w:rsidP="00E22C06">
      <w:pPr>
        <w:rPr>
          <w:b/>
        </w:rPr>
      </w:pPr>
      <w:r w:rsidRPr="00DB1C7A">
        <w:rPr>
          <w:b/>
        </w:rPr>
        <w:t>Kurzbeschreibung:</w:t>
      </w:r>
    </w:p>
    <w:p w14:paraId="3F127F84" w14:textId="77777777" w:rsidR="00E22C06" w:rsidRPr="00DB1C7A" w:rsidRDefault="00E22C06" w:rsidP="00E22C06">
      <w:r w:rsidRPr="00DB1C7A">
        <w:t>Dieses Testszenario beschreibt</w:t>
      </w:r>
      <w:r>
        <w:t xml:space="preserve"> die Weiterleitung von der Startseite über das Menü zur Startseite.</w:t>
      </w:r>
    </w:p>
    <w:p w14:paraId="43B2B32F" w14:textId="77777777" w:rsidR="00E22C06" w:rsidRPr="00DB1C7A" w:rsidRDefault="00E22C06" w:rsidP="00E22C06"/>
    <w:p w14:paraId="3990EFCF" w14:textId="77777777" w:rsidR="00E22C06" w:rsidRPr="00DB1C7A" w:rsidRDefault="00E22C06" w:rsidP="00E22C06">
      <w:pPr>
        <w:rPr>
          <w:b/>
        </w:rPr>
      </w:pPr>
      <w:r w:rsidRPr="00DB1C7A">
        <w:rPr>
          <w:b/>
        </w:rPr>
        <w:t>Aktion:</w:t>
      </w:r>
    </w:p>
    <w:p w14:paraId="084CBAF5" w14:textId="77777777" w:rsidR="00E22C06" w:rsidRPr="00DB1C7A" w:rsidRDefault="00E22C06" w:rsidP="00E22C06">
      <w:r>
        <w:t>Auf dem Dialog D00 wird im Menü „Startseite“ angeklickt.</w:t>
      </w:r>
    </w:p>
    <w:p w14:paraId="02AD0BEB" w14:textId="77777777" w:rsidR="00E22C06" w:rsidRPr="00DB1C7A" w:rsidRDefault="00E22C06" w:rsidP="00E22C06"/>
    <w:p w14:paraId="43AEF1B7" w14:textId="77777777" w:rsidR="00E22C06" w:rsidRPr="00DB1C7A" w:rsidRDefault="00E22C06" w:rsidP="00E22C06">
      <w:pPr>
        <w:rPr>
          <w:b/>
        </w:rPr>
      </w:pPr>
      <w:r w:rsidRPr="00DB1C7A">
        <w:rPr>
          <w:b/>
        </w:rPr>
        <w:t>Reaktion der Webseite:</w:t>
      </w:r>
    </w:p>
    <w:p w14:paraId="297BCDEE" w14:textId="77777777" w:rsidR="00E22C06" w:rsidRDefault="00E22C06" w:rsidP="00E22C06">
      <w:r>
        <w:t>Der Dialog D00 wird angezeigt.</w:t>
      </w:r>
    </w:p>
    <w:p w14:paraId="0D97E2C7" w14:textId="77777777" w:rsidR="00E22C06" w:rsidRDefault="00E22C06" w:rsidP="00DB1C7A"/>
    <w:p w14:paraId="16E3B26E" w14:textId="77777777" w:rsidR="00A91CAF" w:rsidRDefault="00A91CAF">
      <w:pPr>
        <w:spacing w:before="0" w:after="200"/>
        <w:rPr>
          <w:rFonts w:asciiTheme="majorHAnsi" w:eastAsiaTheme="majorEastAsia" w:hAnsiTheme="majorHAnsi" w:cstheme="majorBidi"/>
          <w:b/>
          <w:bCs/>
          <w:color w:val="94C600" w:themeColor="accent1"/>
        </w:rPr>
      </w:pPr>
      <w:bookmarkStart w:id="118" w:name="_Toc499952834"/>
      <w:r>
        <w:br w:type="page"/>
      </w:r>
    </w:p>
    <w:p w14:paraId="3840DA09" w14:textId="77777777" w:rsidR="00E22C06" w:rsidRDefault="00E22C06" w:rsidP="00A91CAF">
      <w:pPr>
        <w:pStyle w:val="berschrift3"/>
      </w:pPr>
      <w:r>
        <w:lastRenderedPageBreak/>
        <w:t xml:space="preserve">Testfall 6 D01 </w:t>
      </w:r>
      <w:r w:rsidR="00D834B8">
        <w:t xml:space="preserve">über </w:t>
      </w:r>
      <w:r>
        <w:t>U02 zu D01</w:t>
      </w:r>
      <w:bookmarkEnd w:id="118"/>
    </w:p>
    <w:p w14:paraId="2AF96E54" w14:textId="77777777" w:rsidR="00E22C06" w:rsidRPr="00DB1C7A" w:rsidRDefault="00E22C06" w:rsidP="00E22C06">
      <w:pPr>
        <w:rPr>
          <w:b/>
        </w:rPr>
      </w:pPr>
      <w:r w:rsidRPr="00DB1C7A">
        <w:rPr>
          <w:b/>
        </w:rPr>
        <w:t>Kurzbeschreibung:</w:t>
      </w:r>
    </w:p>
    <w:p w14:paraId="3E0A44F0" w14:textId="77777777" w:rsidR="00E22C06" w:rsidRPr="00DB1C7A" w:rsidRDefault="00E22C06" w:rsidP="00E22C06">
      <w:r w:rsidRPr="00DB1C7A">
        <w:t>Dieses Testszenario beschreibt</w:t>
      </w:r>
      <w:r>
        <w:t xml:space="preserve"> die Weiterleitung von der Startseite über das Menü zur Startseite.</w:t>
      </w:r>
    </w:p>
    <w:p w14:paraId="2B037C69" w14:textId="77777777" w:rsidR="00781C29" w:rsidRDefault="00781C29" w:rsidP="00781C29">
      <w:pPr>
        <w:rPr>
          <w:b/>
        </w:rPr>
      </w:pPr>
    </w:p>
    <w:p w14:paraId="09C63565" w14:textId="77777777" w:rsidR="005B064B" w:rsidRPr="00E22C06" w:rsidRDefault="00781C29" w:rsidP="005B064B">
      <w:pPr>
        <w:rPr>
          <w:b/>
        </w:rPr>
      </w:pPr>
      <w:r>
        <w:rPr>
          <w:b/>
        </w:rPr>
        <w:t>Vorbereitung</w:t>
      </w:r>
      <w:r w:rsidRPr="00DB1C7A">
        <w:rPr>
          <w:b/>
        </w:rPr>
        <w:t>:</w:t>
      </w:r>
      <w:r>
        <w:br/>
      </w:r>
      <w:r w:rsidR="005B064B">
        <w:t>Der Tester ist als Privatkunde oder Geschäftskunde am System angemeldet.</w:t>
      </w:r>
    </w:p>
    <w:p w14:paraId="0E6598F2" w14:textId="5207A15C" w:rsidR="00E22C06" w:rsidRPr="00DB1C7A" w:rsidRDefault="00E22C06" w:rsidP="00E22C06"/>
    <w:p w14:paraId="6AA9456B" w14:textId="77777777" w:rsidR="00E22C06" w:rsidRPr="00DB1C7A" w:rsidRDefault="00E22C06" w:rsidP="00E22C06">
      <w:pPr>
        <w:rPr>
          <w:b/>
        </w:rPr>
      </w:pPr>
      <w:r w:rsidRPr="00DB1C7A">
        <w:rPr>
          <w:b/>
        </w:rPr>
        <w:t>Aktion:</w:t>
      </w:r>
    </w:p>
    <w:p w14:paraId="7AD8FAFA" w14:textId="77777777" w:rsidR="00E22C06" w:rsidRPr="00DB1C7A" w:rsidRDefault="00E22C06" w:rsidP="00E22C06">
      <w:r>
        <w:t>Auf dem Dialog D01 wird im Menü „Startseite“ angeklickt.</w:t>
      </w:r>
    </w:p>
    <w:p w14:paraId="7121323E" w14:textId="77777777" w:rsidR="00E22C06" w:rsidRPr="00DB1C7A" w:rsidRDefault="00E22C06" w:rsidP="00E22C06"/>
    <w:p w14:paraId="2191643E" w14:textId="77777777" w:rsidR="00E22C06" w:rsidRPr="00DB1C7A" w:rsidRDefault="00E22C06" w:rsidP="00E22C06">
      <w:pPr>
        <w:rPr>
          <w:b/>
        </w:rPr>
      </w:pPr>
      <w:r w:rsidRPr="00DB1C7A">
        <w:rPr>
          <w:b/>
        </w:rPr>
        <w:t>Reaktion der Webseite:</w:t>
      </w:r>
    </w:p>
    <w:p w14:paraId="61BF71C4" w14:textId="77777777" w:rsidR="001A6062" w:rsidRDefault="00E22C06" w:rsidP="00A91CAF">
      <w:r>
        <w:t>Der Dialog D01 wird angezeigt.</w:t>
      </w:r>
    </w:p>
    <w:p w14:paraId="087C64D7" w14:textId="77777777" w:rsidR="00A91CAF" w:rsidRPr="00A91CAF" w:rsidRDefault="00A91CAF" w:rsidP="00A91CAF"/>
    <w:p w14:paraId="27355084" w14:textId="77777777" w:rsidR="00E22C06" w:rsidRDefault="00E22C06" w:rsidP="00A91CAF">
      <w:pPr>
        <w:pStyle w:val="berschrift3"/>
      </w:pPr>
      <w:bookmarkStart w:id="119" w:name="_Toc499952835"/>
      <w:r>
        <w:t xml:space="preserve">Testfall 7 D01 </w:t>
      </w:r>
      <w:r w:rsidR="00D834B8">
        <w:t xml:space="preserve">über </w:t>
      </w:r>
      <w:r>
        <w:t>U02 zu U05</w:t>
      </w:r>
      <w:bookmarkEnd w:id="119"/>
    </w:p>
    <w:p w14:paraId="435EAB93" w14:textId="77777777" w:rsidR="00E22C06" w:rsidRPr="00DB1C7A" w:rsidRDefault="00E22C06" w:rsidP="00E22C06">
      <w:pPr>
        <w:rPr>
          <w:b/>
        </w:rPr>
      </w:pPr>
      <w:r w:rsidRPr="00DB1C7A">
        <w:rPr>
          <w:b/>
        </w:rPr>
        <w:t>Kurzbeschreibung:</w:t>
      </w:r>
    </w:p>
    <w:p w14:paraId="21E8F527" w14:textId="77777777" w:rsidR="00E22C06" w:rsidRPr="00DB1C7A" w:rsidRDefault="00E22C06" w:rsidP="00E22C06">
      <w:r w:rsidRPr="00DB1C7A">
        <w:t>Dieses Testszenario beschreibt</w:t>
      </w:r>
      <w:r>
        <w:t xml:space="preserve"> die Abmeldung des Anwenders von der Startseite aus.</w:t>
      </w:r>
    </w:p>
    <w:p w14:paraId="0111AF57" w14:textId="77777777" w:rsidR="00781C29" w:rsidRDefault="00781C29" w:rsidP="00781C29">
      <w:pPr>
        <w:rPr>
          <w:b/>
        </w:rPr>
      </w:pPr>
    </w:p>
    <w:p w14:paraId="1E804BBD" w14:textId="253E6402" w:rsidR="00781C29" w:rsidRPr="00E22C06" w:rsidRDefault="00781C29" w:rsidP="00781C29">
      <w:pPr>
        <w:rPr>
          <w:b/>
        </w:rPr>
      </w:pPr>
      <w:r>
        <w:rPr>
          <w:b/>
        </w:rPr>
        <w:t>Vorbereitung</w:t>
      </w:r>
      <w:r w:rsidRPr="00DB1C7A">
        <w:rPr>
          <w:b/>
        </w:rPr>
        <w:t>:</w:t>
      </w:r>
      <w:r>
        <w:br/>
        <w:t>Der Tester ist als</w:t>
      </w:r>
      <w:r w:rsidR="005B064B">
        <w:t xml:space="preserve"> Privatkunde oder Geschäftskunde</w:t>
      </w:r>
      <w:r>
        <w:t xml:space="preserve"> am System angemeldet.</w:t>
      </w:r>
    </w:p>
    <w:p w14:paraId="3AE64ECE" w14:textId="77777777" w:rsidR="00E22C06" w:rsidRPr="00DB1C7A" w:rsidRDefault="00E22C06" w:rsidP="00E22C06"/>
    <w:p w14:paraId="3069FC35" w14:textId="77777777" w:rsidR="00E22C06" w:rsidRPr="00DB1C7A" w:rsidRDefault="00E22C06" w:rsidP="00E22C06">
      <w:pPr>
        <w:rPr>
          <w:b/>
        </w:rPr>
      </w:pPr>
      <w:r w:rsidRPr="00DB1C7A">
        <w:rPr>
          <w:b/>
        </w:rPr>
        <w:t>Aktion:</w:t>
      </w:r>
    </w:p>
    <w:p w14:paraId="6CFD446F" w14:textId="77777777" w:rsidR="00E22C06" w:rsidRPr="00DB1C7A" w:rsidRDefault="00E22C06" w:rsidP="00E22C06">
      <w:r>
        <w:t>Auf dem Dialog D01 wird im Menü „Abmelden“ angeklickt.</w:t>
      </w:r>
    </w:p>
    <w:p w14:paraId="4B374598" w14:textId="77777777" w:rsidR="00E22C06" w:rsidRPr="00DB1C7A" w:rsidRDefault="00E22C06" w:rsidP="00E22C06"/>
    <w:p w14:paraId="2275A805" w14:textId="77777777" w:rsidR="00E22C06" w:rsidRPr="00DB1C7A" w:rsidRDefault="00E22C06" w:rsidP="00E22C06">
      <w:pPr>
        <w:rPr>
          <w:b/>
        </w:rPr>
      </w:pPr>
      <w:r w:rsidRPr="00DB1C7A">
        <w:rPr>
          <w:b/>
        </w:rPr>
        <w:t>Reaktion der Webseite:</w:t>
      </w:r>
    </w:p>
    <w:p w14:paraId="16BB8C74" w14:textId="77777777" w:rsidR="00E22C06" w:rsidRDefault="00E22C06" w:rsidP="00E22C06">
      <w:r>
        <w:t>Der Dialog D00 wird angezeigt.</w:t>
      </w:r>
    </w:p>
    <w:p w14:paraId="3408004E" w14:textId="77777777" w:rsidR="00A91CAF" w:rsidRDefault="00A91CAF" w:rsidP="00DB1C7A"/>
    <w:p w14:paraId="320072B9" w14:textId="77777777" w:rsidR="00A91CAF" w:rsidRDefault="00A91CAF">
      <w:pPr>
        <w:spacing w:before="0" w:after="200"/>
        <w:rPr>
          <w:rFonts w:asciiTheme="majorHAnsi" w:eastAsiaTheme="majorEastAsia" w:hAnsiTheme="majorHAnsi" w:cstheme="majorBidi"/>
          <w:b/>
          <w:bCs/>
          <w:color w:val="94C600" w:themeColor="accent1"/>
        </w:rPr>
      </w:pPr>
      <w:bookmarkStart w:id="120" w:name="_Toc499952836"/>
      <w:r>
        <w:br w:type="page"/>
      </w:r>
    </w:p>
    <w:p w14:paraId="563DFA7F" w14:textId="77777777" w:rsidR="00E22C06" w:rsidRDefault="00E22C06" w:rsidP="00A91CAF">
      <w:pPr>
        <w:pStyle w:val="berschrift3"/>
      </w:pPr>
      <w:r>
        <w:lastRenderedPageBreak/>
        <w:t xml:space="preserve">Testfall 8 D01 </w:t>
      </w:r>
      <w:r w:rsidR="00D834B8">
        <w:t xml:space="preserve">über </w:t>
      </w:r>
      <w:r>
        <w:t>U02 zu U12 als Geschäftskunde</w:t>
      </w:r>
      <w:bookmarkEnd w:id="120"/>
    </w:p>
    <w:p w14:paraId="22BFCB6E" w14:textId="77777777" w:rsidR="00E22C06" w:rsidRPr="00DB1C7A" w:rsidRDefault="00E22C06" w:rsidP="00E22C06">
      <w:pPr>
        <w:rPr>
          <w:b/>
        </w:rPr>
      </w:pPr>
      <w:r w:rsidRPr="00DB1C7A">
        <w:rPr>
          <w:b/>
        </w:rPr>
        <w:t>Kurzbeschreibung:</w:t>
      </w:r>
    </w:p>
    <w:p w14:paraId="32EC0704" w14:textId="77777777" w:rsidR="00E22C06" w:rsidRPr="00DB1C7A" w:rsidRDefault="00E22C06" w:rsidP="00E22C06">
      <w:r w:rsidRPr="00DB1C7A">
        <w:t>Dieses Testszenario beschreibt</w:t>
      </w:r>
      <w:r>
        <w:t xml:space="preserve"> die Weiterleitung von der Startseite aus zur Profilseite des Anwenders.</w:t>
      </w:r>
    </w:p>
    <w:p w14:paraId="23D5E5F1" w14:textId="77777777" w:rsidR="00E22C06" w:rsidRDefault="00E22C06" w:rsidP="00E22C06">
      <w:pPr>
        <w:rPr>
          <w:b/>
        </w:rPr>
      </w:pPr>
    </w:p>
    <w:p w14:paraId="5FE31EF2" w14:textId="77777777" w:rsidR="00E22C06" w:rsidRPr="00E22C06" w:rsidRDefault="00E22C06" w:rsidP="00E22C06">
      <w:pPr>
        <w:rPr>
          <w:b/>
        </w:rPr>
      </w:pPr>
      <w:r>
        <w:rPr>
          <w:b/>
        </w:rPr>
        <w:t>Vorbereitung</w:t>
      </w:r>
      <w:r w:rsidRPr="00DB1C7A">
        <w:rPr>
          <w:b/>
        </w:rPr>
        <w:t>:</w:t>
      </w:r>
      <w:r>
        <w:br/>
        <w:t>Der Tester ist als Geschäftskunde am System angemeldet.</w:t>
      </w:r>
    </w:p>
    <w:p w14:paraId="2727264C" w14:textId="77777777" w:rsidR="00E22C06" w:rsidRPr="00DB1C7A" w:rsidRDefault="00E22C06" w:rsidP="00E22C06"/>
    <w:p w14:paraId="23F4F92B" w14:textId="77777777" w:rsidR="00E22C06" w:rsidRPr="00DB1C7A" w:rsidRDefault="00E22C06" w:rsidP="00E22C06">
      <w:pPr>
        <w:rPr>
          <w:b/>
        </w:rPr>
      </w:pPr>
      <w:r w:rsidRPr="00DB1C7A">
        <w:rPr>
          <w:b/>
        </w:rPr>
        <w:t>Aktion:</w:t>
      </w:r>
    </w:p>
    <w:p w14:paraId="0807AC02" w14:textId="77777777" w:rsidR="00E22C06" w:rsidRPr="00DB1C7A" w:rsidRDefault="00E22C06" w:rsidP="00E22C06">
      <w:r>
        <w:t>Auf dem Dialog D01 wird im Menü „Profil“ angeklickt.</w:t>
      </w:r>
    </w:p>
    <w:p w14:paraId="295E83D9" w14:textId="77777777" w:rsidR="00E22C06" w:rsidRPr="00DB1C7A" w:rsidRDefault="00E22C06" w:rsidP="00E22C06"/>
    <w:p w14:paraId="29F4DB5F" w14:textId="77777777" w:rsidR="00D834B8" w:rsidRPr="00DB1C7A" w:rsidRDefault="00E22C06" w:rsidP="00D834B8">
      <w:pPr>
        <w:rPr>
          <w:b/>
        </w:rPr>
      </w:pPr>
      <w:r w:rsidRPr="00DB1C7A">
        <w:rPr>
          <w:b/>
        </w:rPr>
        <w:t>Reaktion der Webseite:</w:t>
      </w:r>
      <w:r w:rsidR="00D834B8" w:rsidRPr="00D834B8">
        <w:rPr>
          <w:b/>
        </w:rPr>
        <w:t xml:space="preserve"> </w:t>
      </w:r>
    </w:p>
    <w:p w14:paraId="3190A68D" w14:textId="77777777" w:rsidR="00D834B8" w:rsidRDefault="00D834B8" w:rsidP="00D834B8">
      <w:r>
        <w:t>Der Dialog D11 wird angezeigt. Es sind die Daten des Testers zu sehen.</w:t>
      </w:r>
    </w:p>
    <w:p w14:paraId="15523D4D" w14:textId="77777777" w:rsidR="00E22C06" w:rsidRDefault="00E22C06" w:rsidP="00D834B8"/>
    <w:p w14:paraId="0F0670CB" w14:textId="77777777" w:rsidR="00E22C06" w:rsidRDefault="00E22C06" w:rsidP="00A91CAF">
      <w:pPr>
        <w:pStyle w:val="berschrift3"/>
      </w:pPr>
      <w:bookmarkStart w:id="121" w:name="_Toc499952837"/>
      <w:r>
        <w:t xml:space="preserve">Testfall 9 D01 </w:t>
      </w:r>
      <w:r w:rsidR="00D834B8">
        <w:t xml:space="preserve">über </w:t>
      </w:r>
      <w:r>
        <w:t>U02 zu U12 als Privatkunde</w:t>
      </w:r>
      <w:bookmarkEnd w:id="121"/>
    </w:p>
    <w:p w14:paraId="0521C99B" w14:textId="77777777" w:rsidR="00E22C06" w:rsidRPr="00DB1C7A" w:rsidRDefault="00E22C06" w:rsidP="00E22C06">
      <w:pPr>
        <w:rPr>
          <w:b/>
        </w:rPr>
      </w:pPr>
      <w:r w:rsidRPr="00DB1C7A">
        <w:rPr>
          <w:b/>
        </w:rPr>
        <w:t>Kurzbeschreibung:</w:t>
      </w:r>
    </w:p>
    <w:p w14:paraId="7C3FF913" w14:textId="77777777" w:rsidR="00E22C06" w:rsidRPr="00DB1C7A" w:rsidRDefault="00E22C06" w:rsidP="00E22C06">
      <w:r w:rsidRPr="00DB1C7A">
        <w:t>Dieses Testszenario beschreibt</w:t>
      </w:r>
      <w:r>
        <w:t xml:space="preserve"> die Weiterleitung von der Startseite aus zur Profilseite des Anwenders.</w:t>
      </w:r>
    </w:p>
    <w:p w14:paraId="3D434FD4" w14:textId="77777777" w:rsidR="00E22C06" w:rsidRDefault="00E22C06" w:rsidP="00E22C06"/>
    <w:p w14:paraId="5A5A50A8" w14:textId="77777777" w:rsidR="00E22C06" w:rsidRPr="00E22C06" w:rsidRDefault="00E22C06" w:rsidP="00E22C06">
      <w:pPr>
        <w:rPr>
          <w:b/>
        </w:rPr>
      </w:pPr>
      <w:r>
        <w:rPr>
          <w:b/>
        </w:rPr>
        <w:t>Vorbereitung</w:t>
      </w:r>
      <w:r w:rsidRPr="00DB1C7A">
        <w:rPr>
          <w:b/>
        </w:rPr>
        <w:t>:</w:t>
      </w:r>
      <w:r>
        <w:br/>
        <w:t>Der Tester ist als Privatkunde am System angemeldet.</w:t>
      </w:r>
    </w:p>
    <w:p w14:paraId="55D5124C" w14:textId="77777777" w:rsidR="00E22C06" w:rsidRDefault="00E22C06" w:rsidP="00E22C06">
      <w:pPr>
        <w:rPr>
          <w:b/>
        </w:rPr>
      </w:pPr>
    </w:p>
    <w:p w14:paraId="6A2BE292" w14:textId="77777777" w:rsidR="00E22C06" w:rsidRPr="00E22C06" w:rsidRDefault="00E22C06" w:rsidP="00E22C06">
      <w:pPr>
        <w:rPr>
          <w:b/>
        </w:rPr>
      </w:pPr>
      <w:r w:rsidRPr="00DB1C7A">
        <w:rPr>
          <w:b/>
        </w:rPr>
        <w:t>Aktion:</w:t>
      </w:r>
      <w:r>
        <w:br/>
        <w:t>Auf dem Dialog D01 wird im Menü „Profil“ angeklickt.</w:t>
      </w:r>
    </w:p>
    <w:p w14:paraId="309FE9A2" w14:textId="77777777" w:rsidR="00E22C06" w:rsidRPr="00DB1C7A" w:rsidRDefault="00E22C06" w:rsidP="00E22C06"/>
    <w:p w14:paraId="01D2C997" w14:textId="77777777" w:rsidR="00E22C06" w:rsidRPr="00DB1C7A" w:rsidRDefault="00E22C06" w:rsidP="00E22C06">
      <w:pPr>
        <w:rPr>
          <w:b/>
        </w:rPr>
      </w:pPr>
      <w:r w:rsidRPr="00DB1C7A">
        <w:rPr>
          <w:b/>
        </w:rPr>
        <w:t>Reaktion der Webseite:</w:t>
      </w:r>
    </w:p>
    <w:p w14:paraId="0E8C6240" w14:textId="77777777" w:rsidR="00E22C06" w:rsidRDefault="00E22C06" w:rsidP="00E22C06">
      <w:r>
        <w:t>Der Dialog D12 wird angezeigt. Es sind die Daten des Testers zu sehen</w:t>
      </w:r>
      <w:r w:rsidR="00D834B8">
        <w:t>.</w:t>
      </w:r>
    </w:p>
    <w:p w14:paraId="3AA1F42A" w14:textId="77777777" w:rsidR="00E22C06" w:rsidRDefault="00E22C06" w:rsidP="00DB1C7A"/>
    <w:p w14:paraId="7220C19A" w14:textId="77777777" w:rsidR="001A6062" w:rsidRDefault="001A6062">
      <w:pPr>
        <w:spacing w:after="200"/>
        <w:rPr>
          <w:rFonts w:asciiTheme="majorHAnsi" w:eastAsiaTheme="majorEastAsia" w:hAnsiTheme="majorHAnsi" w:cstheme="majorBidi"/>
          <w:b/>
          <w:bCs/>
          <w:color w:val="94C600" w:themeColor="accent1"/>
        </w:rPr>
      </w:pPr>
      <w:r>
        <w:br w:type="page"/>
      </w:r>
    </w:p>
    <w:p w14:paraId="6DB022AF" w14:textId="77777777" w:rsidR="00D834B8" w:rsidRDefault="00D834B8" w:rsidP="00A91CAF">
      <w:pPr>
        <w:pStyle w:val="berschrift3"/>
      </w:pPr>
      <w:bookmarkStart w:id="122" w:name="_Toc499952838"/>
      <w:r>
        <w:lastRenderedPageBreak/>
        <w:t>Testfall 10 D02 über U02 zu U03</w:t>
      </w:r>
      <w:bookmarkEnd w:id="122"/>
    </w:p>
    <w:p w14:paraId="192F8997" w14:textId="77777777" w:rsidR="00D834B8" w:rsidRPr="00DB1C7A" w:rsidRDefault="00D834B8" w:rsidP="00D834B8">
      <w:pPr>
        <w:rPr>
          <w:b/>
        </w:rPr>
      </w:pPr>
      <w:r w:rsidRPr="00DB1C7A">
        <w:rPr>
          <w:b/>
        </w:rPr>
        <w:t>Kurzbeschreibung:</w:t>
      </w:r>
    </w:p>
    <w:p w14:paraId="4FBE1CA1" w14:textId="77777777" w:rsidR="00D834B8" w:rsidRPr="00DB1C7A" w:rsidRDefault="00D834B8" w:rsidP="00D834B8">
      <w:r w:rsidRPr="00DB1C7A">
        <w:t>Dieses Testszenario beschreibt</w:t>
      </w:r>
      <w:r>
        <w:t xml:space="preserve"> die Weiterleitung von der Registrieren-Seite über das Menü zur Registrieren-Seite.</w:t>
      </w:r>
    </w:p>
    <w:p w14:paraId="4B5D1DDC" w14:textId="77777777" w:rsidR="00D834B8" w:rsidRPr="00DB1C7A" w:rsidRDefault="00D834B8" w:rsidP="00D834B8"/>
    <w:p w14:paraId="4E4F64CD" w14:textId="77777777" w:rsidR="00D834B8" w:rsidRPr="00DB1C7A" w:rsidRDefault="00D834B8" w:rsidP="00D834B8">
      <w:pPr>
        <w:rPr>
          <w:b/>
        </w:rPr>
      </w:pPr>
      <w:r w:rsidRPr="00DB1C7A">
        <w:rPr>
          <w:b/>
        </w:rPr>
        <w:t>Aktion:</w:t>
      </w:r>
    </w:p>
    <w:p w14:paraId="56DAEB2E" w14:textId="77777777" w:rsidR="00D834B8" w:rsidRPr="00DB1C7A" w:rsidRDefault="00D834B8" w:rsidP="00D834B8">
      <w:r>
        <w:t>Auf dem Dialog D02 wird im Menü „Registrieren“ angeklickt.</w:t>
      </w:r>
    </w:p>
    <w:p w14:paraId="277D3454" w14:textId="77777777" w:rsidR="00D834B8" w:rsidRPr="00DB1C7A" w:rsidRDefault="00D834B8" w:rsidP="00D834B8"/>
    <w:p w14:paraId="094D5495" w14:textId="77777777" w:rsidR="00D834B8" w:rsidRPr="00DB1C7A" w:rsidRDefault="00D834B8" w:rsidP="00D834B8">
      <w:pPr>
        <w:rPr>
          <w:b/>
        </w:rPr>
      </w:pPr>
      <w:r w:rsidRPr="00DB1C7A">
        <w:rPr>
          <w:b/>
        </w:rPr>
        <w:t>Reaktion der Webseite:</w:t>
      </w:r>
    </w:p>
    <w:p w14:paraId="76B29857" w14:textId="77777777" w:rsidR="00D834B8" w:rsidRPr="00FC6599" w:rsidRDefault="00D834B8" w:rsidP="00D834B8">
      <w:r w:rsidRPr="00DB1C7A">
        <w:t>Der Dialog D0</w:t>
      </w:r>
      <w:r>
        <w:t>2</w:t>
      </w:r>
      <w:r w:rsidRPr="00DB1C7A">
        <w:t xml:space="preserve"> wird angezeigt.</w:t>
      </w:r>
    </w:p>
    <w:p w14:paraId="3C8B34FF" w14:textId="77777777" w:rsidR="00D834B8" w:rsidRDefault="00D834B8" w:rsidP="00D834B8">
      <w:pPr>
        <w:spacing w:after="200"/>
        <w:rPr>
          <w:rFonts w:asciiTheme="majorHAnsi" w:eastAsiaTheme="majorEastAsia" w:hAnsiTheme="majorHAnsi" w:cstheme="majorBidi"/>
          <w:b/>
          <w:bCs/>
          <w:color w:val="94C600" w:themeColor="accent1"/>
        </w:rPr>
      </w:pPr>
    </w:p>
    <w:p w14:paraId="437CE9FC" w14:textId="77777777" w:rsidR="00D834B8" w:rsidRDefault="00D834B8" w:rsidP="00A91CAF">
      <w:pPr>
        <w:pStyle w:val="berschrift3"/>
      </w:pPr>
      <w:bookmarkStart w:id="123" w:name="_Toc499952839"/>
      <w:r>
        <w:t>Testfall 11 D02 über U02 zu U04</w:t>
      </w:r>
      <w:bookmarkEnd w:id="123"/>
    </w:p>
    <w:p w14:paraId="2A295019" w14:textId="77777777" w:rsidR="00D834B8" w:rsidRPr="00DB1C7A" w:rsidRDefault="00D834B8" w:rsidP="00D834B8">
      <w:pPr>
        <w:rPr>
          <w:b/>
        </w:rPr>
      </w:pPr>
      <w:r w:rsidRPr="00DB1C7A">
        <w:rPr>
          <w:b/>
        </w:rPr>
        <w:t>Kurzbeschreibung:</w:t>
      </w:r>
    </w:p>
    <w:p w14:paraId="0DF2A9F9" w14:textId="77777777" w:rsidR="00D834B8" w:rsidRPr="00DB1C7A" w:rsidRDefault="00D834B8" w:rsidP="00D834B8">
      <w:r w:rsidRPr="00DB1C7A">
        <w:t>Dieses Testszenario beschreibt</w:t>
      </w:r>
      <w:r>
        <w:t xml:space="preserve"> die Weiterleitung von der Registrieren-Seite über das Menü zur Anmelden-Seite.</w:t>
      </w:r>
    </w:p>
    <w:p w14:paraId="316F7599" w14:textId="77777777" w:rsidR="00D834B8" w:rsidRPr="00DB1C7A" w:rsidRDefault="00D834B8" w:rsidP="00D834B8"/>
    <w:p w14:paraId="1BFF34A4" w14:textId="77777777" w:rsidR="00D834B8" w:rsidRPr="00DB1C7A" w:rsidRDefault="00D834B8" w:rsidP="00D834B8">
      <w:pPr>
        <w:rPr>
          <w:b/>
        </w:rPr>
      </w:pPr>
      <w:r w:rsidRPr="00DB1C7A">
        <w:rPr>
          <w:b/>
        </w:rPr>
        <w:t>Aktion:</w:t>
      </w:r>
    </w:p>
    <w:p w14:paraId="28934B0D" w14:textId="77777777" w:rsidR="00D834B8" w:rsidRPr="00DB1C7A" w:rsidRDefault="00D834B8" w:rsidP="00D834B8">
      <w:r>
        <w:t>Auf dem Dialog D02 wird im Menü „Anmelden“ angeklickt.</w:t>
      </w:r>
    </w:p>
    <w:p w14:paraId="35B2F289" w14:textId="77777777" w:rsidR="00D834B8" w:rsidRPr="00DB1C7A" w:rsidRDefault="00D834B8" w:rsidP="00D834B8"/>
    <w:p w14:paraId="2D0F502E" w14:textId="77777777" w:rsidR="00D834B8" w:rsidRPr="00DB1C7A" w:rsidRDefault="00D834B8" w:rsidP="00D834B8">
      <w:pPr>
        <w:rPr>
          <w:b/>
        </w:rPr>
      </w:pPr>
      <w:r w:rsidRPr="00DB1C7A">
        <w:rPr>
          <w:b/>
        </w:rPr>
        <w:t>Reaktion der Webseite:</w:t>
      </w:r>
    </w:p>
    <w:p w14:paraId="3F83C975" w14:textId="77777777" w:rsidR="00D834B8" w:rsidRDefault="00D834B8" w:rsidP="00D834B8">
      <w:r w:rsidRPr="00DB1C7A">
        <w:t>Der Dialog D0</w:t>
      </w:r>
      <w:r>
        <w:t>4</w:t>
      </w:r>
      <w:r w:rsidRPr="00DB1C7A">
        <w:t xml:space="preserve"> wird angezeigt.</w:t>
      </w:r>
    </w:p>
    <w:p w14:paraId="3DD451B0" w14:textId="77777777" w:rsidR="00D834B8" w:rsidRDefault="00D834B8" w:rsidP="00D834B8"/>
    <w:p w14:paraId="154EB205" w14:textId="77777777" w:rsidR="00A91CAF" w:rsidRDefault="00A91CAF">
      <w:pPr>
        <w:spacing w:before="0" w:after="200"/>
        <w:rPr>
          <w:rFonts w:asciiTheme="majorHAnsi" w:eastAsiaTheme="majorEastAsia" w:hAnsiTheme="majorHAnsi" w:cstheme="majorBidi"/>
          <w:b/>
          <w:bCs/>
          <w:color w:val="94C600" w:themeColor="accent1"/>
        </w:rPr>
      </w:pPr>
      <w:bookmarkStart w:id="124" w:name="_Toc499952840"/>
      <w:r>
        <w:br w:type="page"/>
      </w:r>
    </w:p>
    <w:p w14:paraId="07101E92" w14:textId="77777777" w:rsidR="00D834B8" w:rsidRDefault="00D834B8" w:rsidP="00A91CAF">
      <w:pPr>
        <w:pStyle w:val="berschrift3"/>
      </w:pPr>
      <w:r>
        <w:lastRenderedPageBreak/>
        <w:t>Testfall 12 D02 über U02 zu D00</w:t>
      </w:r>
      <w:bookmarkEnd w:id="124"/>
    </w:p>
    <w:p w14:paraId="107175B9" w14:textId="77777777" w:rsidR="00D834B8" w:rsidRPr="00DB1C7A" w:rsidRDefault="00D834B8" w:rsidP="00D834B8">
      <w:pPr>
        <w:rPr>
          <w:b/>
        </w:rPr>
      </w:pPr>
      <w:r w:rsidRPr="00DB1C7A">
        <w:rPr>
          <w:b/>
        </w:rPr>
        <w:t>Kurzbeschreibung:</w:t>
      </w:r>
    </w:p>
    <w:p w14:paraId="6BBDF3E6" w14:textId="77777777" w:rsidR="00D834B8" w:rsidRPr="00DB1C7A" w:rsidRDefault="00D834B8" w:rsidP="00D834B8">
      <w:r w:rsidRPr="00DB1C7A">
        <w:t>Dieses Testszenario beschreibt</w:t>
      </w:r>
      <w:r>
        <w:t xml:space="preserve"> die Weiterleitung von der Registrieren-Seite über das Menü zur Startseite.</w:t>
      </w:r>
    </w:p>
    <w:p w14:paraId="7142B982" w14:textId="77777777" w:rsidR="00D834B8" w:rsidRPr="00DB1C7A" w:rsidRDefault="00D834B8" w:rsidP="00D834B8"/>
    <w:p w14:paraId="27D3B347" w14:textId="77777777" w:rsidR="00D834B8" w:rsidRPr="00DB1C7A" w:rsidRDefault="00D834B8" w:rsidP="00D834B8">
      <w:pPr>
        <w:rPr>
          <w:b/>
        </w:rPr>
      </w:pPr>
      <w:r w:rsidRPr="00DB1C7A">
        <w:rPr>
          <w:b/>
        </w:rPr>
        <w:t>Aktion:</w:t>
      </w:r>
    </w:p>
    <w:p w14:paraId="7F9178CA" w14:textId="77777777" w:rsidR="00D834B8" w:rsidRPr="00DB1C7A" w:rsidRDefault="00D834B8" w:rsidP="00D834B8">
      <w:r>
        <w:t>Auf dem Dialog D02 wird im Menü „Startseite“ angeklickt.</w:t>
      </w:r>
    </w:p>
    <w:p w14:paraId="0AD3E0F6" w14:textId="77777777" w:rsidR="00D834B8" w:rsidRPr="00DB1C7A" w:rsidRDefault="00D834B8" w:rsidP="00D834B8"/>
    <w:p w14:paraId="7D69EF57" w14:textId="77777777" w:rsidR="00D834B8" w:rsidRPr="00DB1C7A" w:rsidRDefault="00D834B8" w:rsidP="00D834B8">
      <w:pPr>
        <w:rPr>
          <w:b/>
        </w:rPr>
      </w:pPr>
      <w:r w:rsidRPr="00DB1C7A">
        <w:rPr>
          <w:b/>
        </w:rPr>
        <w:t>Reaktion der Webseite:</w:t>
      </w:r>
    </w:p>
    <w:p w14:paraId="640FE2BA" w14:textId="77777777" w:rsidR="00D834B8" w:rsidRDefault="00D834B8" w:rsidP="00D834B8">
      <w:r>
        <w:t>Der Dialog D00 wird angezeigt.</w:t>
      </w:r>
    </w:p>
    <w:p w14:paraId="5079D8CE" w14:textId="77777777" w:rsidR="00D834B8" w:rsidRDefault="00D834B8" w:rsidP="00D834B8"/>
    <w:p w14:paraId="6D7F2B81" w14:textId="77777777" w:rsidR="00D834B8" w:rsidRDefault="00D834B8" w:rsidP="00A91CAF">
      <w:pPr>
        <w:pStyle w:val="berschrift3"/>
      </w:pPr>
      <w:bookmarkStart w:id="125" w:name="_Toc499952841"/>
      <w:r>
        <w:t>Testfall 1</w:t>
      </w:r>
      <w:r w:rsidR="00535BBD">
        <w:t>3</w:t>
      </w:r>
      <w:r>
        <w:t xml:space="preserve"> D02 über U02 zu U03</w:t>
      </w:r>
      <w:bookmarkEnd w:id="125"/>
    </w:p>
    <w:p w14:paraId="42B4D771" w14:textId="77777777" w:rsidR="00D834B8" w:rsidRPr="00DB1C7A" w:rsidRDefault="00D834B8" w:rsidP="00D834B8">
      <w:pPr>
        <w:rPr>
          <w:b/>
        </w:rPr>
      </w:pPr>
      <w:r w:rsidRPr="00DB1C7A">
        <w:rPr>
          <w:b/>
        </w:rPr>
        <w:t>Kurzbeschreibung:</w:t>
      </w:r>
    </w:p>
    <w:p w14:paraId="2EB9F354" w14:textId="77777777" w:rsidR="00D834B8" w:rsidRPr="00DB1C7A" w:rsidRDefault="00D834B8" w:rsidP="00D834B8">
      <w:r w:rsidRPr="00DB1C7A">
        <w:t>Dieses Testszenario beschreibt</w:t>
      </w:r>
      <w:r>
        <w:t xml:space="preserve"> die Weiterleitung von der </w:t>
      </w:r>
      <w:r w:rsidR="00535BBD">
        <w:t>Anmelden</w:t>
      </w:r>
      <w:r>
        <w:t>-Seite über das Menü zur Registrieren-Seite.</w:t>
      </w:r>
    </w:p>
    <w:p w14:paraId="2EB898DC" w14:textId="77777777" w:rsidR="00D834B8" w:rsidRPr="00DB1C7A" w:rsidRDefault="00D834B8" w:rsidP="00D834B8"/>
    <w:p w14:paraId="7ACD045D" w14:textId="77777777" w:rsidR="00D834B8" w:rsidRPr="00DB1C7A" w:rsidRDefault="00D834B8" w:rsidP="00D834B8">
      <w:pPr>
        <w:rPr>
          <w:b/>
        </w:rPr>
      </w:pPr>
      <w:r w:rsidRPr="00DB1C7A">
        <w:rPr>
          <w:b/>
        </w:rPr>
        <w:t>Aktion:</w:t>
      </w:r>
    </w:p>
    <w:p w14:paraId="262D58D3" w14:textId="77777777" w:rsidR="00D834B8" w:rsidRPr="00DB1C7A" w:rsidRDefault="00D834B8" w:rsidP="00D834B8">
      <w:r>
        <w:t>Auf dem Dialog D02 wird im Menü „Registrieren“ angeklickt.</w:t>
      </w:r>
    </w:p>
    <w:p w14:paraId="34B56601" w14:textId="77777777" w:rsidR="00D834B8" w:rsidRPr="00DB1C7A" w:rsidRDefault="00D834B8" w:rsidP="00D834B8"/>
    <w:p w14:paraId="2E16F58D" w14:textId="77777777" w:rsidR="00D834B8" w:rsidRPr="00DB1C7A" w:rsidRDefault="00D834B8" w:rsidP="00D834B8">
      <w:pPr>
        <w:rPr>
          <w:b/>
        </w:rPr>
      </w:pPr>
      <w:r w:rsidRPr="00DB1C7A">
        <w:rPr>
          <w:b/>
        </w:rPr>
        <w:t>Reaktion der Webseite:</w:t>
      </w:r>
    </w:p>
    <w:p w14:paraId="41D6FD1C" w14:textId="77777777" w:rsidR="00D834B8" w:rsidRDefault="00D834B8" w:rsidP="00D834B8">
      <w:r w:rsidRPr="00DB1C7A">
        <w:t>Der Dialog D0</w:t>
      </w:r>
      <w:r>
        <w:t>2</w:t>
      </w:r>
      <w:r w:rsidRPr="00DB1C7A">
        <w:t xml:space="preserve"> wird angezeigt.</w:t>
      </w:r>
    </w:p>
    <w:p w14:paraId="6FB901AC" w14:textId="77777777" w:rsidR="00D834B8" w:rsidRPr="00D834B8" w:rsidRDefault="00D834B8" w:rsidP="00D834B8"/>
    <w:p w14:paraId="27820FE8" w14:textId="77777777" w:rsidR="00A91CAF" w:rsidRDefault="00A91CAF">
      <w:pPr>
        <w:spacing w:before="0" w:after="200"/>
        <w:rPr>
          <w:rFonts w:asciiTheme="majorHAnsi" w:eastAsiaTheme="majorEastAsia" w:hAnsiTheme="majorHAnsi" w:cstheme="majorBidi"/>
          <w:b/>
          <w:bCs/>
          <w:color w:val="94C600" w:themeColor="accent1"/>
        </w:rPr>
      </w:pPr>
      <w:bookmarkStart w:id="126" w:name="_Toc499952842"/>
      <w:r>
        <w:br w:type="page"/>
      </w:r>
    </w:p>
    <w:p w14:paraId="43A90AD4" w14:textId="77777777" w:rsidR="00D834B8" w:rsidRDefault="00D834B8" w:rsidP="00A91CAF">
      <w:pPr>
        <w:pStyle w:val="berschrift3"/>
      </w:pPr>
      <w:r>
        <w:lastRenderedPageBreak/>
        <w:t xml:space="preserve">Testfall </w:t>
      </w:r>
      <w:r w:rsidR="00535BBD">
        <w:t>1</w:t>
      </w:r>
      <w:r>
        <w:t>4 D04 über U02 zu U04</w:t>
      </w:r>
      <w:bookmarkEnd w:id="126"/>
    </w:p>
    <w:p w14:paraId="47112ECC" w14:textId="77777777" w:rsidR="00D834B8" w:rsidRPr="00DB1C7A" w:rsidRDefault="00D834B8" w:rsidP="00D834B8">
      <w:pPr>
        <w:rPr>
          <w:b/>
        </w:rPr>
      </w:pPr>
      <w:r w:rsidRPr="00DB1C7A">
        <w:rPr>
          <w:b/>
        </w:rPr>
        <w:t>Kurzbeschreibung:</w:t>
      </w:r>
    </w:p>
    <w:p w14:paraId="793D2265" w14:textId="77777777" w:rsidR="00D834B8" w:rsidRPr="00DB1C7A" w:rsidRDefault="00D834B8" w:rsidP="00D834B8">
      <w:r w:rsidRPr="00DB1C7A">
        <w:t>Dieses Testszenario beschreibt</w:t>
      </w:r>
      <w:r>
        <w:t xml:space="preserve"> die Weiterleitung von der Anmelden-Seite über das Menü zur Anmelden-Seite.</w:t>
      </w:r>
    </w:p>
    <w:p w14:paraId="395D782D" w14:textId="77777777" w:rsidR="00D834B8" w:rsidRPr="00DB1C7A" w:rsidRDefault="00D834B8" w:rsidP="00D834B8"/>
    <w:p w14:paraId="51D81703" w14:textId="77777777" w:rsidR="00D834B8" w:rsidRPr="00DB1C7A" w:rsidRDefault="00D834B8" w:rsidP="00D834B8">
      <w:pPr>
        <w:rPr>
          <w:b/>
        </w:rPr>
      </w:pPr>
      <w:r w:rsidRPr="00DB1C7A">
        <w:rPr>
          <w:b/>
        </w:rPr>
        <w:t>Aktion:</w:t>
      </w:r>
    </w:p>
    <w:p w14:paraId="69F79E90" w14:textId="77777777" w:rsidR="00D834B8" w:rsidRPr="00DB1C7A" w:rsidRDefault="00D834B8" w:rsidP="00D834B8">
      <w:r>
        <w:t>Auf dem Dialog D02 wird im Menü „Anmelden“ angeklickt.</w:t>
      </w:r>
    </w:p>
    <w:p w14:paraId="5B8AD74C" w14:textId="77777777" w:rsidR="00D834B8" w:rsidRPr="00DB1C7A" w:rsidRDefault="00D834B8" w:rsidP="00D834B8"/>
    <w:p w14:paraId="78726868" w14:textId="77777777" w:rsidR="00D834B8" w:rsidRPr="00DB1C7A" w:rsidRDefault="00D834B8" w:rsidP="00D834B8">
      <w:pPr>
        <w:rPr>
          <w:b/>
        </w:rPr>
      </w:pPr>
      <w:r w:rsidRPr="00DB1C7A">
        <w:rPr>
          <w:b/>
        </w:rPr>
        <w:t>Reaktion der Webseite:</w:t>
      </w:r>
    </w:p>
    <w:p w14:paraId="581C49E7" w14:textId="77777777" w:rsidR="00D834B8" w:rsidRDefault="00D834B8" w:rsidP="00D834B8">
      <w:r w:rsidRPr="00DB1C7A">
        <w:t>Der Dialog D0</w:t>
      </w:r>
      <w:r>
        <w:t>4</w:t>
      </w:r>
      <w:r w:rsidRPr="00DB1C7A">
        <w:t xml:space="preserve"> wird angezeigt.</w:t>
      </w:r>
    </w:p>
    <w:p w14:paraId="504C00F4" w14:textId="77777777" w:rsidR="00D834B8" w:rsidRDefault="00D834B8" w:rsidP="00D834B8"/>
    <w:p w14:paraId="0ECD68E9" w14:textId="77777777" w:rsidR="00D834B8" w:rsidRDefault="00D834B8" w:rsidP="00A91CAF">
      <w:pPr>
        <w:pStyle w:val="berschrift3"/>
      </w:pPr>
      <w:bookmarkStart w:id="127" w:name="_Toc499952843"/>
      <w:r>
        <w:t xml:space="preserve">Testfall </w:t>
      </w:r>
      <w:r w:rsidR="00535BBD">
        <w:t>1</w:t>
      </w:r>
      <w:r>
        <w:t>5 D04 über U02 zu D00</w:t>
      </w:r>
      <w:bookmarkEnd w:id="127"/>
    </w:p>
    <w:p w14:paraId="793E6511" w14:textId="77777777" w:rsidR="00D834B8" w:rsidRPr="00DB1C7A" w:rsidRDefault="00D834B8" w:rsidP="00D834B8">
      <w:pPr>
        <w:rPr>
          <w:b/>
        </w:rPr>
      </w:pPr>
      <w:r w:rsidRPr="00DB1C7A">
        <w:rPr>
          <w:b/>
        </w:rPr>
        <w:t>Kurzbeschreibung:</w:t>
      </w:r>
    </w:p>
    <w:p w14:paraId="69B846BE" w14:textId="77777777" w:rsidR="00D834B8" w:rsidRPr="00DB1C7A" w:rsidRDefault="00D834B8" w:rsidP="00D834B8">
      <w:r w:rsidRPr="00DB1C7A">
        <w:t>Dieses Testszenario beschreibt</w:t>
      </w:r>
      <w:r>
        <w:t xml:space="preserve"> die Weiterleitung von der Anmelden-Seite über das Menü zur Startseite.</w:t>
      </w:r>
    </w:p>
    <w:p w14:paraId="5D7ED3BE" w14:textId="77777777" w:rsidR="00D834B8" w:rsidRPr="00DB1C7A" w:rsidRDefault="00D834B8" w:rsidP="00D834B8"/>
    <w:p w14:paraId="658E0F5D" w14:textId="77777777" w:rsidR="00D834B8" w:rsidRPr="00DB1C7A" w:rsidRDefault="00D834B8" w:rsidP="00D834B8">
      <w:pPr>
        <w:rPr>
          <w:b/>
        </w:rPr>
      </w:pPr>
      <w:r w:rsidRPr="00DB1C7A">
        <w:rPr>
          <w:b/>
        </w:rPr>
        <w:t>Aktion:</w:t>
      </w:r>
    </w:p>
    <w:p w14:paraId="15F05FD8" w14:textId="77777777" w:rsidR="00D834B8" w:rsidRPr="00DB1C7A" w:rsidRDefault="00D834B8" w:rsidP="00D834B8">
      <w:r>
        <w:t>Auf dem Dialog D04 wird im Menü „Startseite“ angeklickt.</w:t>
      </w:r>
    </w:p>
    <w:p w14:paraId="41999B04" w14:textId="77777777" w:rsidR="00D834B8" w:rsidRPr="00DB1C7A" w:rsidRDefault="00D834B8" w:rsidP="00D834B8"/>
    <w:p w14:paraId="3CDCAF1C" w14:textId="77777777" w:rsidR="00D834B8" w:rsidRPr="00DB1C7A" w:rsidRDefault="00D834B8" w:rsidP="00D834B8">
      <w:pPr>
        <w:rPr>
          <w:b/>
        </w:rPr>
      </w:pPr>
      <w:r w:rsidRPr="00DB1C7A">
        <w:rPr>
          <w:b/>
        </w:rPr>
        <w:t>Reaktion der Webseite:</w:t>
      </w:r>
    </w:p>
    <w:p w14:paraId="7936AA06" w14:textId="77777777" w:rsidR="00D834B8" w:rsidRDefault="00D834B8" w:rsidP="00D834B8">
      <w:r>
        <w:t>Der Dialog D00 wird angezeigt.</w:t>
      </w:r>
    </w:p>
    <w:p w14:paraId="412594C0" w14:textId="77777777" w:rsidR="00D834B8" w:rsidRDefault="00D834B8" w:rsidP="00D834B8">
      <w:pPr>
        <w:spacing w:after="200"/>
        <w:rPr>
          <w:rFonts w:asciiTheme="majorHAnsi" w:eastAsiaTheme="majorEastAsia" w:hAnsiTheme="majorHAnsi" w:cstheme="majorBidi"/>
          <w:b/>
          <w:bCs/>
          <w:color w:val="94C600" w:themeColor="accent1"/>
        </w:rPr>
      </w:pPr>
    </w:p>
    <w:p w14:paraId="59C86B3B" w14:textId="77777777" w:rsidR="00A91CAF" w:rsidRDefault="00A91CAF">
      <w:pPr>
        <w:spacing w:before="0" w:after="200"/>
        <w:rPr>
          <w:rFonts w:asciiTheme="majorHAnsi" w:eastAsiaTheme="majorEastAsia" w:hAnsiTheme="majorHAnsi" w:cstheme="majorBidi"/>
          <w:b/>
          <w:bCs/>
          <w:color w:val="94C600" w:themeColor="accent1"/>
        </w:rPr>
      </w:pPr>
      <w:bookmarkStart w:id="128" w:name="_Toc499952844"/>
      <w:r>
        <w:br w:type="page"/>
      </w:r>
    </w:p>
    <w:p w14:paraId="78C69C55" w14:textId="77777777" w:rsidR="00535BBD" w:rsidRDefault="00535BBD" w:rsidP="00A91CAF">
      <w:pPr>
        <w:pStyle w:val="berschrift3"/>
      </w:pPr>
      <w:r>
        <w:lastRenderedPageBreak/>
        <w:t>Testfall 16 D07 über U02 zu U03</w:t>
      </w:r>
      <w:bookmarkEnd w:id="128"/>
    </w:p>
    <w:p w14:paraId="76686A47" w14:textId="77777777" w:rsidR="00535BBD" w:rsidRPr="00DB1C7A" w:rsidRDefault="00535BBD" w:rsidP="00535BBD">
      <w:pPr>
        <w:rPr>
          <w:b/>
        </w:rPr>
      </w:pPr>
      <w:r w:rsidRPr="00DB1C7A">
        <w:rPr>
          <w:b/>
        </w:rPr>
        <w:t>Kurzbeschreibung:</w:t>
      </w:r>
    </w:p>
    <w:p w14:paraId="1EC21A4F" w14:textId="77777777" w:rsidR="00535BBD" w:rsidRPr="00DB1C7A" w:rsidRDefault="00535BBD" w:rsidP="00535BBD">
      <w:r w:rsidRPr="00DB1C7A">
        <w:t>Dieses Testszenario beschreibt</w:t>
      </w:r>
      <w:r>
        <w:t xml:space="preserve"> die Weiterleitung von der Fahrrad-Seite über das Menü zur Registrieren-Seite.</w:t>
      </w:r>
    </w:p>
    <w:p w14:paraId="17780D90" w14:textId="77777777" w:rsidR="00535BBD" w:rsidRPr="00DB1C7A" w:rsidRDefault="00535BBD" w:rsidP="00535BBD"/>
    <w:p w14:paraId="73ACFE03" w14:textId="77777777" w:rsidR="00535BBD" w:rsidRPr="00DB1C7A" w:rsidRDefault="00535BBD" w:rsidP="00535BBD">
      <w:pPr>
        <w:rPr>
          <w:b/>
        </w:rPr>
      </w:pPr>
      <w:r w:rsidRPr="00DB1C7A">
        <w:rPr>
          <w:b/>
        </w:rPr>
        <w:t>Aktion:</w:t>
      </w:r>
    </w:p>
    <w:p w14:paraId="4E99BBD7" w14:textId="77777777" w:rsidR="00535BBD" w:rsidRPr="00DB1C7A" w:rsidRDefault="00535BBD" w:rsidP="00535BBD">
      <w:r>
        <w:t>Auf dem Dialog D07 wird im Menü „Registrieren“ angeklickt.</w:t>
      </w:r>
    </w:p>
    <w:p w14:paraId="7AC7FF98" w14:textId="77777777" w:rsidR="00535BBD" w:rsidRPr="00DB1C7A" w:rsidRDefault="00535BBD" w:rsidP="00535BBD"/>
    <w:p w14:paraId="65A557E9" w14:textId="77777777" w:rsidR="00535BBD" w:rsidRPr="00DB1C7A" w:rsidRDefault="00535BBD" w:rsidP="00535BBD">
      <w:pPr>
        <w:rPr>
          <w:b/>
        </w:rPr>
      </w:pPr>
      <w:r w:rsidRPr="00DB1C7A">
        <w:rPr>
          <w:b/>
        </w:rPr>
        <w:t>Reaktion der Webseite:</w:t>
      </w:r>
    </w:p>
    <w:p w14:paraId="132A82DA" w14:textId="77777777" w:rsidR="00535BBD" w:rsidRDefault="00535BBD" w:rsidP="00535BBD">
      <w:r w:rsidRPr="00DB1C7A">
        <w:t>Der Dialog D0</w:t>
      </w:r>
      <w:r>
        <w:t>2</w:t>
      </w:r>
      <w:r w:rsidRPr="00DB1C7A">
        <w:t xml:space="preserve"> wird angezeigt.</w:t>
      </w:r>
    </w:p>
    <w:p w14:paraId="60EAACAD" w14:textId="77777777" w:rsidR="00535BBD" w:rsidRPr="00D834B8" w:rsidRDefault="00535BBD" w:rsidP="00535BBD"/>
    <w:p w14:paraId="25EF4DA1" w14:textId="77777777" w:rsidR="00535BBD" w:rsidRDefault="00535BBD" w:rsidP="00A91CAF">
      <w:pPr>
        <w:pStyle w:val="berschrift3"/>
      </w:pPr>
      <w:bookmarkStart w:id="129" w:name="_Toc499952845"/>
      <w:r>
        <w:t>Testfall 17 D07 über U02 zu U04</w:t>
      </w:r>
      <w:bookmarkEnd w:id="129"/>
    </w:p>
    <w:p w14:paraId="6881D8BA" w14:textId="77777777" w:rsidR="00535BBD" w:rsidRPr="00DB1C7A" w:rsidRDefault="00535BBD" w:rsidP="00535BBD">
      <w:pPr>
        <w:rPr>
          <w:b/>
        </w:rPr>
      </w:pPr>
      <w:r w:rsidRPr="00DB1C7A">
        <w:rPr>
          <w:b/>
        </w:rPr>
        <w:t>Kurzbeschreibung:</w:t>
      </w:r>
    </w:p>
    <w:p w14:paraId="58643D19" w14:textId="77777777" w:rsidR="00535BBD" w:rsidRPr="00DB1C7A" w:rsidRDefault="00535BBD" w:rsidP="00535BBD">
      <w:r w:rsidRPr="00DB1C7A">
        <w:t>Dieses Testszenario beschreibt</w:t>
      </w:r>
      <w:r>
        <w:t xml:space="preserve"> die Weiterleitung von der Fahrrad-Seite über das Menü zur Anmelden-Seite.</w:t>
      </w:r>
    </w:p>
    <w:p w14:paraId="1888C6A5" w14:textId="77777777" w:rsidR="00535BBD" w:rsidRPr="00DB1C7A" w:rsidRDefault="00535BBD" w:rsidP="00535BBD"/>
    <w:p w14:paraId="52396442" w14:textId="77777777" w:rsidR="00535BBD" w:rsidRPr="00DB1C7A" w:rsidRDefault="00535BBD" w:rsidP="00535BBD">
      <w:pPr>
        <w:rPr>
          <w:b/>
        </w:rPr>
      </w:pPr>
      <w:r w:rsidRPr="00DB1C7A">
        <w:rPr>
          <w:b/>
        </w:rPr>
        <w:t>Aktion:</w:t>
      </w:r>
    </w:p>
    <w:p w14:paraId="7EC81A47" w14:textId="77777777" w:rsidR="00535BBD" w:rsidRPr="00DB1C7A" w:rsidRDefault="00535BBD" w:rsidP="00535BBD">
      <w:r>
        <w:t>Auf dem Dialog D07 wird im Menü „Anmelden“ angeklickt.</w:t>
      </w:r>
    </w:p>
    <w:p w14:paraId="5DA521FB" w14:textId="77777777" w:rsidR="00535BBD" w:rsidRPr="00DB1C7A" w:rsidRDefault="00535BBD" w:rsidP="00535BBD"/>
    <w:p w14:paraId="231594B2" w14:textId="77777777" w:rsidR="00535BBD" w:rsidRPr="00DB1C7A" w:rsidRDefault="00535BBD" w:rsidP="00535BBD">
      <w:pPr>
        <w:rPr>
          <w:b/>
        </w:rPr>
      </w:pPr>
      <w:r w:rsidRPr="00DB1C7A">
        <w:rPr>
          <w:b/>
        </w:rPr>
        <w:t>Reaktion der Webseite:</w:t>
      </w:r>
    </w:p>
    <w:p w14:paraId="0DF62378" w14:textId="77777777" w:rsidR="00535BBD" w:rsidRDefault="00535BBD" w:rsidP="00535BBD">
      <w:r w:rsidRPr="00DB1C7A">
        <w:t>Der Dialog D0</w:t>
      </w:r>
      <w:r>
        <w:t>4</w:t>
      </w:r>
      <w:r w:rsidRPr="00DB1C7A">
        <w:t xml:space="preserve"> wird angezeigt.</w:t>
      </w:r>
    </w:p>
    <w:p w14:paraId="36BB6BEA" w14:textId="77777777" w:rsidR="00535BBD" w:rsidRDefault="00535BBD" w:rsidP="00535BBD"/>
    <w:p w14:paraId="4F27C81F" w14:textId="77777777" w:rsidR="00A91CAF" w:rsidRDefault="00A91CAF">
      <w:pPr>
        <w:spacing w:before="0" w:after="200"/>
        <w:rPr>
          <w:rFonts w:asciiTheme="majorHAnsi" w:eastAsiaTheme="majorEastAsia" w:hAnsiTheme="majorHAnsi" w:cstheme="majorBidi"/>
          <w:b/>
          <w:bCs/>
          <w:color w:val="94C600" w:themeColor="accent1"/>
        </w:rPr>
      </w:pPr>
      <w:bookmarkStart w:id="130" w:name="_Toc499952846"/>
      <w:r>
        <w:br w:type="page"/>
      </w:r>
    </w:p>
    <w:p w14:paraId="44353E7A" w14:textId="77777777" w:rsidR="00535BBD" w:rsidRDefault="00535BBD" w:rsidP="00A91CAF">
      <w:pPr>
        <w:pStyle w:val="berschrift3"/>
      </w:pPr>
      <w:r>
        <w:lastRenderedPageBreak/>
        <w:t>Testfall 18 D07 über U02 zu D00</w:t>
      </w:r>
      <w:bookmarkEnd w:id="130"/>
    </w:p>
    <w:p w14:paraId="49AAB9C4" w14:textId="77777777" w:rsidR="00535BBD" w:rsidRPr="00DB1C7A" w:rsidRDefault="00535BBD" w:rsidP="00535BBD">
      <w:pPr>
        <w:rPr>
          <w:b/>
        </w:rPr>
      </w:pPr>
      <w:r w:rsidRPr="00DB1C7A">
        <w:rPr>
          <w:b/>
        </w:rPr>
        <w:t>Kurzbeschreibung:</w:t>
      </w:r>
    </w:p>
    <w:p w14:paraId="35A5802D" w14:textId="77777777" w:rsidR="00535BBD" w:rsidRPr="00DB1C7A" w:rsidRDefault="00535BBD" w:rsidP="00535BBD">
      <w:r w:rsidRPr="00DB1C7A">
        <w:t>Dieses Testszenario beschreibt</w:t>
      </w:r>
      <w:r>
        <w:t xml:space="preserve"> die Weiterleitung von der Fahrrad-Seite über das Menü zur Startseite.</w:t>
      </w:r>
    </w:p>
    <w:p w14:paraId="29330E5F" w14:textId="77777777" w:rsidR="00535BBD" w:rsidRPr="00DB1C7A" w:rsidRDefault="00535BBD" w:rsidP="00535BBD"/>
    <w:p w14:paraId="26BB2C0E" w14:textId="77777777" w:rsidR="00535BBD" w:rsidRPr="00DB1C7A" w:rsidRDefault="00535BBD" w:rsidP="00535BBD">
      <w:pPr>
        <w:rPr>
          <w:b/>
        </w:rPr>
      </w:pPr>
      <w:r w:rsidRPr="00DB1C7A">
        <w:rPr>
          <w:b/>
        </w:rPr>
        <w:t>Aktion:</w:t>
      </w:r>
    </w:p>
    <w:p w14:paraId="7595CAE2" w14:textId="77777777" w:rsidR="00535BBD" w:rsidRPr="00DB1C7A" w:rsidRDefault="00535BBD" w:rsidP="00535BBD">
      <w:r>
        <w:t>Auf dem Dialog D07 wird im Menü „Startseite“ angeklickt.</w:t>
      </w:r>
    </w:p>
    <w:p w14:paraId="0E9529FB" w14:textId="77777777" w:rsidR="00535BBD" w:rsidRPr="00DB1C7A" w:rsidRDefault="00535BBD" w:rsidP="00535BBD"/>
    <w:p w14:paraId="0B7828A0" w14:textId="77777777" w:rsidR="00535BBD" w:rsidRPr="00DB1C7A" w:rsidRDefault="00535BBD" w:rsidP="00535BBD">
      <w:pPr>
        <w:rPr>
          <w:b/>
        </w:rPr>
      </w:pPr>
      <w:r w:rsidRPr="00DB1C7A">
        <w:rPr>
          <w:b/>
        </w:rPr>
        <w:t>Reaktion der Webseite:</w:t>
      </w:r>
    </w:p>
    <w:p w14:paraId="1BBB3C92" w14:textId="77777777" w:rsidR="00535BBD" w:rsidRDefault="00535BBD" w:rsidP="00535BBD">
      <w:r>
        <w:t>Der Dialog D00 wird angezeigt.</w:t>
      </w:r>
    </w:p>
    <w:p w14:paraId="790F7A96" w14:textId="77777777" w:rsidR="00535BBD" w:rsidRDefault="00535BBD" w:rsidP="00535BBD">
      <w:pPr>
        <w:spacing w:after="200"/>
        <w:rPr>
          <w:rFonts w:asciiTheme="majorHAnsi" w:eastAsiaTheme="majorEastAsia" w:hAnsiTheme="majorHAnsi" w:cstheme="majorBidi"/>
          <w:b/>
          <w:bCs/>
          <w:color w:val="94C600" w:themeColor="accent1"/>
        </w:rPr>
      </w:pPr>
    </w:p>
    <w:p w14:paraId="61DECC9E" w14:textId="77777777" w:rsidR="00535BBD" w:rsidRDefault="00535BBD" w:rsidP="00A91CAF">
      <w:pPr>
        <w:pStyle w:val="berschrift3"/>
      </w:pPr>
      <w:bookmarkStart w:id="131" w:name="_Toc499952847"/>
      <w:r>
        <w:t>Testfall 19 D08 über U02 zu U03</w:t>
      </w:r>
      <w:bookmarkEnd w:id="131"/>
    </w:p>
    <w:p w14:paraId="3B5CBA9E" w14:textId="77777777" w:rsidR="00535BBD" w:rsidRPr="00DB1C7A" w:rsidRDefault="00535BBD" w:rsidP="00535BBD">
      <w:pPr>
        <w:rPr>
          <w:b/>
        </w:rPr>
      </w:pPr>
      <w:r w:rsidRPr="00DB1C7A">
        <w:rPr>
          <w:b/>
        </w:rPr>
        <w:t>Kurzbeschreibung:</w:t>
      </w:r>
    </w:p>
    <w:p w14:paraId="6F70047B" w14:textId="77777777" w:rsidR="00535BBD" w:rsidRPr="00DB1C7A" w:rsidRDefault="00535BBD" w:rsidP="00535BBD">
      <w:r w:rsidRPr="00DB1C7A">
        <w:t>Dieses Testszenario beschreibt</w:t>
      </w:r>
      <w:r>
        <w:t xml:space="preserve"> die Weiterleitung von der Profilansicht eines Geschäftskunden über das Menü zur Registrieren-Seite.</w:t>
      </w:r>
    </w:p>
    <w:p w14:paraId="3768CEA8" w14:textId="77777777" w:rsidR="00535BBD" w:rsidRPr="00DB1C7A" w:rsidRDefault="00535BBD" w:rsidP="00535BBD"/>
    <w:p w14:paraId="4ACCD321" w14:textId="77777777" w:rsidR="00535BBD" w:rsidRPr="00DB1C7A" w:rsidRDefault="00535BBD" w:rsidP="00535BBD">
      <w:pPr>
        <w:rPr>
          <w:b/>
        </w:rPr>
      </w:pPr>
      <w:r w:rsidRPr="00DB1C7A">
        <w:rPr>
          <w:b/>
        </w:rPr>
        <w:t>Aktion:</w:t>
      </w:r>
    </w:p>
    <w:p w14:paraId="2ECC797F" w14:textId="77777777" w:rsidR="00535BBD" w:rsidRPr="00DB1C7A" w:rsidRDefault="00535BBD" w:rsidP="00535BBD">
      <w:r>
        <w:t>Auf dem Dialog D08 wird im Menü „Registrieren“ angeklickt.</w:t>
      </w:r>
    </w:p>
    <w:p w14:paraId="755DD52D" w14:textId="77777777" w:rsidR="00535BBD" w:rsidRPr="00DB1C7A" w:rsidRDefault="00535BBD" w:rsidP="00535BBD"/>
    <w:p w14:paraId="2BC80999" w14:textId="77777777" w:rsidR="00535BBD" w:rsidRPr="00DB1C7A" w:rsidRDefault="00535BBD" w:rsidP="00535BBD">
      <w:pPr>
        <w:rPr>
          <w:b/>
        </w:rPr>
      </w:pPr>
      <w:r w:rsidRPr="00DB1C7A">
        <w:rPr>
          <w:b/>
        </w:rPr>
        <w:t>Reaktion der Webseite:</w:t>
      </w:r>
    </w:p>
    <w:p w14:paraId="3424FBF0" w14:textId="77777777" w:rsidR="00535BBD" w:rsidRDefault="00535BBD" w:rsidP="00535BBD">
      <w:r w:rsidRPr="00DB1C7A">
        <w:t>Der Dialog D0</w:t>
      </w:r>
      <w:r>
        <w:t>2</w:t>
      </w:r>
      <w:r w:rsidRPr="00DB1C7A">
        <w:t xml:space="preserve"> wird angezeigt.</w:t>
      </w:r>
    </w:p>
    <w:p w14:paraId="09E1F95D" w14:textId="77777777" w:rsidR="00535BBD" w:rsidRPr="00D834B8" w:rsidRDefault="00535BBD" w:rsidP="00535BBD"/>
    <w:p w14:paraId="3D2809BA" w14:textId="77777777" w:rsidR="00A91CAF" w:rsidRDefault="00A91CAF">
      <w:pPr>
        <w:spacing w:before="0" w:after="200"/>
        <w:rPr>
          <w:rFonts w:asciiTheme="majorHAnsi" w:eastAsiaTheme="majorEastAsia" w:hAnsiTheme="majorHAnsi" w:cstheme="majorBidi"/>
          <w:b/>
          <w:bCs/>
          <w:color w:val="94C600" w:themeColor="accent1"/>
        </w:rPr>
      </w:pPr>
      <w:bookmarkStart w:id="132" w:name="_Toc499952848"/>
      <w:r>
        <w:br w:type="page"/>
      </w:r>
    </w:p>
    <w:p w14:paraId="4409ED1A" w14:textId="77777777" w:rsidR="00535BBD" w:rsidRDefault="00535BBD" w:rsidP="00A91CAF">
      <w:pPr>
        <w:pStyle w:val="berschrift3"/>
      </w:pPr>
      <w:r>
        <w:lastRenderedPageBreak/>
        <w:t>Testfall 20 D08 über U02 zu U04</w:t>
      </w:r>
      <w:bookmarkEnd w:id="132"/>
    </w:p>
    <w:p w14:paraId="4BD9D1B1" w14:textId="77777777" w:rsidR="00535BBD" w:rsidRPr="00DB1C7A" w:rsidRDefault="00535BBD" w:rsidP="00535BBD">
      <w:pPr>
        <w:rPr>
          <w:b/>
        </w:rPr>
      </w:pPr>
      <w:r w:rsidRPr="00DB1C7A">
        <w:rPr>
          <w:b/>
        </w:rPr>
        <w:t>Kurzbeschreibung:</w:t>
      </w:r>
    </w:p>
    <w:p w14:paraId="7E4E4592" w14:textId="77777777" w:rsidR="00535BBD" w:rsidRPr="00DB1C7A" w:rsidRDefault="00535BBD" w:rsidP="00535BBD">
      <w:r w:rsidRPr="00DB1C7A">
        <w:t>Dieses Testszenario beschreibt</w:t>
      </w:r>
      <w:r>
        <w:t xml:space="preserve"> die Weiterleitung von der Profilansicht eines Geschäftskunden über das Menü zur Anmelden-Seite.</w:t>
      </w:r>
    </w:p>
    <w:p w14:paraId="1BCFDCD0" w14:textId="77777777" w:rsidR="00535BBD" w:rsidRPr="00DB1C7A" w:rsidRDefault="00535BBD" w:rsidP="00535BBD"/>
    <w:p w14:paraId="1056EB43" w14:textId="77777777" w:rsidR="00535BBD" w:rsidRPr="00DB1C7A" w:rsidRDefault="00535BBD" w:rsidP="00535BBD">
      <w:pPr>
        <w:rPr>
          <w:b/>
        </w:rPr>
      </w:pPr>
      <w:r w:rsidRPr="00DB1C7A">
        <w:rPr>
          <w:b/>
        </w:rPr>
        <w:t>Aktion:</w:t>
      </w:r>
    </w:p>
    <w:p w14:paraId="718C18B1" w14:textId="77777777" w:rsidR="00535BBD" w:rsidRPr="00DB1C7A" w:rsidRDefault="00535BBD" w:rsidP="00535BBD">
      <w:r>
        <w:t>Auf dem Dialog D08 wird im Menü „Anmelden“ angeklickt.</w:t>
      </w:r>
    </w:p>
    <w:p w14:paraId="269C36B6" w14:textId="77777777" w:rsidR="00535BBD" w:rsidRPr="00DB1C7A" w:rsidRDefault="00535BBD" w:rsidP="00535BBD"/>
    <w:p w14:paraId="51EBBA0F" w14:textId="77777777" w:rsidR="00535BBD" w:rsidRPr="00DB1C7A" w:rsidRDefault="00535BBD" w:rsidP="00535BBD">
      <w:pPr>
        <w:rPr>
          <w:b/>
        </w:rPr>
      </w:pPr>
      <w:r w:rsidRPr="00DB1C7A">
        <w:rPr>
          <w:b/>
        </w:rPr>
        <w:t>Reaktion der Webseite:</w:t>
      </w:r>
    </w:p>
    <w:p w14:paraId="5B4DB866" w14:textId="77777777" w:rsidR="00535BBD" w:rsidRDefault="00535BBD" w:rsidP="00535BBD">
      <w:r w:rsidRPr="00DB1C7A">
        <w:t>Der Dialog D0</w:t>
      </w:r>
      <w:r>
        <w:t>4</w:t>
      </w:r>
      <w:r w:rsidRPr="00DB1C7A">
        <w:t xml:space="preserve"> wird angezeigt.</w:t>
      </w:r>
    </w:p>
    <w:p w14:paraId="4FA810EC" w14:textId="77777777" w:rsidR="00535BBD" w:rsidRDefault="00535BBD" w:rsidP="00535BBD"/>
    <w:p w14:paraId="7D9E0ED7" w14:textId="77777777" w:rsidR="00535BBD" w:rsidRDefault="00535BBD" w:rsidP="00A91CAF">
      <w:pPr>
        <w:pStyle w:val="berschrift3"/>
      </w:pPr>
      <w:bookmarkStart w:id="133" w:name="_Toc499952849"/>
      <w:r>
        <w:t>Testfall 21 D08 über U02 zu D00</w:t>
      </w:r>
      <w:bookmarkEnd w:id="133"/>
    </w:p>
    <w:p w14:paraId="33AC3788" w14:textId="77777777" w:rsidR="00535BBD" w:rsidRPr="00DB1C7A" w:rsidRDefault="00535BBD" w:rsidP="00535BBD">
      <w:pPr>
        <w:rPr>
          <w:b/>
        </w:rPr>
      </w:pPr>
      <w:r w:rsidRPr="00DB1C7A">
        <w:rPr>
          <w:b/>
        </w:rPr>
        <w:t>Kurzbeschreibung:</w:t>
      </w:r>
    </w:p>
    <w:p w14:paraId="70DB25C2" w14:textId="77777777" w:rsidR="00535BBD" w:rsidRPr="00DB1C7A" w:rsidRDefault="00535BBD" w:rsidP="00535BBD">
      <w:r w:rsidRPr="00DB1C7A">
        <w:t>Dieses Testszenario beschreibt</w:t>
      </w:r>
      <w:r>
        <w:t xml:space="preserve"> die Weiterleitung von der Profilansicht eines Geschäftskunden über das Menü zur Startseite.</w:t>
      </w:r>
    </w:p>
    <w:p w14:paraId="22447D03" w14:textId="77777777" w:rsidR="00535BBD" w:rsidRPr="00DB1C7A" w:rsidRDefault="00535BBD" w:rsidP="00535BBD"/>
    <w:p w14:paraId="387CA78B" w14:textId="77777777" w:rsidR="00535BBD" w:rsidRPr="00DB1C7A" w:rsidRDefault="00535BBD" w:rsidP="00535BBD">
      <w:pPr>
        <w:rPr>
          <w:b/>
        </w:rPr>
      </w:pPr>
      <w:r w:rsidRPr="00DB1C7A">
        <w:rPr>
          <w:b/>
        </w:rPr>
        <w:t>Aktion:</w:t>
      </w:r>
    </w:p>
    <w:p w14:paraId="213455F7" w14:textId="77777777" w:rsidR="00535BBD" w:rsidRPr="00DB1C7A" w:rsidRDefault="00535BBD" w:rsidP="00535BBD">
      <w:r>
        <w:t>Auf dem Dialog D08 wird im Menü „Startseite“ angeklickt.</w:t>
      </w:r>
    </w:p>
    <w:p w14:paraId="6FD2AFBB" w14:textId="77777777" w:rsidR="00535BBD" w:rsidRPr="00DB1C7A" w:rsidRDefault="00535BBD" w:rsidP="00535BBD"/>
    <w:p w14:paraId="00AC9252" w14:textId="77777777" w:rsidR="00535BBD" w:rsidRPr="00DB1C7A" w:rsidRDefault="00535BBD" w:rsidP="00535BBD">
      <w:pPr>
        <w:rPr>
          <w:b/>
        </w:rPr>
      </w:pPr>
      <w:r w:rsidRPr="00DB1C7A">
        <w:rPr>
          <w:b/>
        </w:rPr>
        <w:t>Reaktion der Webseite:</w:t>
      </w:r>
    </w:p>
    <w:p w14:paraId="77761127" w14:textId="77777777" w:rsidR="00535BBD" w:rsidRDefault="00535BBD" w:rsidP="00535BBD">
      <w:r>
        <w:t>Der Dialog D00 wird angezeigt.</w:t>
      </w:r>
    </w:p>
    <w:p w14:paraId="077CFC4F" w14:textId="77777777" w:rsidR="00A91CAF" w:rsidRDefault="00A91CAF" w:rsidP="00535BBD"/>
    <w:p w14:paraId="60E81A5F" w14:textId="77777777" w:rsidR="00A91CAF" w:rsidRDefault="00A91CAF">
      <w:pPr>
        <w:spacing w:before="0" w:after="200"/>
        <w:rPr>
          <w:rFonts w:asciiTheme="majorHAnsi" w:eastAsiaTheme="majorEastAsia" w:hAnsiTheme="majorHAnsi" w:cstheme="majorBidi"/>
          <w:b/>
          <w:bCs/>
          <w:color w:val="94C600" w:themeColor="accent1"/>
        </w:rPr>
      </w:pPr>
      <w:bookmarkStart w:id="134" w:name="_Toc499952850"/>
      <w:r>
        <w:br w:type="page"/>
      </w:r>
    </w:p>
    <w:p w14:paraId="434886C7" w14:textId="77777777" w:rsidR="00535BBD" w:rsidRDefault="00535BBD" w:rsidP="00A91CAF">
      <w:pPr>
        <w:pStyle w:val="berschrift3"/>
      </w:pPr>
      <w:r>
        <w:lastRenderedPageBreak/>
        <w:t>Testfall 22 D10 über U02 zu U03</w:t>
      </w:r>
      <w:bookmarkEnd w:id="134"/>
    </w:p>
    <w:p w14:paraId="50675915" w14:textId="77777777" w:rsidR="00535BBD" w:rsidRPr="00DB1C7A" w:rsidRDefault="00535BBD" w:rsidP="00535BBD">
      <w:pPr>
        <w:rPr>
          <w:b/>
        </w:rPr>
      </w:pPr>
      <w:r w:rsidRPr="00DB1C7A">
        <w:rPr>
          <w:b/>
        </w:rPr>
        <w:t>Kurzbeschreibung:</w:t>
      </w:r>
    </w:p>
    <w:p w14:paraId="27D15DD6" w14:textId="77777777" w:rsidR="00535BBD" w:rsidRPr="00DB1C7A" w:rsidRDefault="00535BBD" w:rsidP="00535BBD">
      <w:r w:rsidRPr="00DB1C7A">
        <w:t>Dieses Testszenario beschreibt</w:t>
      </w:r>
      <w:r>
        <w:t xml:space="preserve"> die Weiterleitung von der Profilansicht eines Privatkunden über das Menü zur Registrieren-Seite.</w:t>
      </w:r>
    </w:p>
    <w:p w14:paraId="2609A11A" w14:textId="77777777" w:rsidR="00535BBD" w:rsidRPr="00DB1C7A" w:rsidRDefault="00535BBD" w:rsidP="00535BBD"/>
    <w:p w14:paraId="5A762B6D" w14:textId="77777777" w:rsidR="00535BBD" w:rsidRPr="00DB1C7A" w:rsidRDefault="00535BBD" w:rsidP="00535BBD">
      <w:pPr>
        <w:rPr>
          <w:b/>
        </w:rPr>
      </w:pPr>
      <w:r w:rsidRPr="00DB1C7A">
        <w:rPr>
          <w:b/>
        </w:rPr>
        <w:t>Aktion:</w:t>
      </w:r>
    </w:p>
    <w:p w14:paraId="026CCB4B" w14:textId="77777777" w:rsidR="00535BBD" w:rsidRPr="00DB1C7A" w:rsidRDefault="00535BBD" w:rsidP="00535BBD">
      <w:r>
        <w:t>Auf dem Dialog D10 wird im Menü „Registrieren“ angeklickt.</w:t>
      </w:r>
    </w:p>
    <w:p w14:paraId="22BFB5CB" w14:textId="77777777" w:rsidR="00535BBD" w:rsidRPr="00DB1C7A" w:rsidRDefault="00535BBD" w:rsidP="00535BBD"/>
    <w:p w14:paraId="2FADF368" w14:textId="77777777" w:rsidR="00535BBD" w:rsidRPr="00DB1C7A" w:rsidRDefault="00535BBD" w:rsidP="00535BBD">
      <w:pPr>
        <w:rPr>
          <w:b/>
        </w:rPr>
      </w:pPr>
      <w:r w:rsidRPr="00DB1C7A">
        <w:rPr>
          <w:b/>
        </w:rPr>
        <w:t>Reaktion der Webseite:</w:t>
      </w:r>
    </w:p>
    <w:p w14:paraId="3F5FB246" w14:textId="77777777" w:rsidR="00535BBD" w:rsidRDefault="00535BBD" w:rsidP="00535BBD">
      <w:r w:rsidRPr="00DB1C7A">
        <w:t>Der Dialog D0</w:t>
      </w:r>
      <w:r>
        <w:t>2</w:t>
      </w:r>
      <w:r w:rsidRPr="00DB1C7A">
        <w:t xml:space="preserve"> wird angezeigt.</w:t>
      </w:r>
    </w:p>
    <w:p w14:paraId="55470AEF" w14:textId="77777777" w:rsidR="00535BBD" w:rsidRPr="00D834B8" w:rsidRDefault="00535BBD" w:rsidP="00535BBD"/>
    <w:p w14:paraId="217B550F" w14:textId="77777777" w:rsidR="00535BBD" w:rsidRDefault="00535BBD" w:rsidP="00A91CAF">
      <w:pPr>
        <w:pStyle w:val="berschrift3"/>
      </w:pPr>
      <w:bookmarkStart w:id="135" w:name="_Toc499952851"/>
      <w:r>
        <w:t>Testfall 23 D10 über U02 zu U04</w:t>
      </w:r>
      <w:bookmarkEnd w:id="135"/>
    </w:p>
    <w:p w14:paraId="137AD8F3" w14:textId="77777777" w:rsidR="00535BBD" w:rsidRPr="00DB1C7A" w:rsidRDefault="00535BBD" w:rsidP="00535BBD">
      <w:pPr>
        <w:rPr>
          <w:b/>
        </w:rPr>
      </w:pPr>
      <w:r w:rsidRPr="00DB1C7A">
        <w:rPr>
          <w:b/>
        </w:rPr>
        <w:t>Kurzbeschreibung:</w:t>
      </w:r>
    </w:p>
    <w:p w14:paraId="6AE1941A" w14:textId="77777777" w:rsidR="00535BBD" w:rsidRPr="00DB1C7A" w:rsidRDefault="00535BBD" w:rsidP="00535BBD">
      <w:r w:rsidRPr="00DB1C7A">
        <w:t>Dieses Testszenario beschreibt</w:t>
      </w:r>
      <w:r>
        <w:t xml:space="preserve"> die Weiterleitung von der Profilansicht eines Privatkunden über das Menü zur Anmelden-Seite.</w:t>
      </w:r>
    </w:p>
    <w:p w14:paraId="6AFBA1A1" w14:textId="77777777" w:rsidR="00535BBD" w:rsidRPr="00DB1C7A" w:rsidRDefault="00535BBD" w:rsidP="00535BBD"/>
    <w:p w14:paraId="527484D0" w14:textId="77777777" w:rsidR="00535BBD" w:rsidRPr="00DB1C7A" w:rsidRDefault="00535BBD" w:rsidP="00535BBD">
      <w:pPr>
        <w:rPr>
          <w:b/>
        </w:rPr>
      </w:pPr>
      <w:r w:rsidRPr="00DB1C7A">
        <w:rPr>
          <w:b/>
        </w:rPr>
        <w:t>Aktion:</w:t>
      </w:r>
    </w:p>
    <w:p w14:paraId="5B180BFB" w14:textId="77777777" w:rsidR="00535BBD" w:rsidRPr="00DB1C7A" w:rsidRDefault="00535BBD" w:rsidP="00535BBD">
      <w:r>
        <w:t>Auf dem Dialog D10 wird im Menü „Anmelden“ angeklickt.</w:t>
      </w:r>
    </w:p>
    <w:p w14:paraId="44909604" w14:textId="77777777" w:rsidR="00535BBD" w:rsidRPr="00DB1C7A" w:rsidRDefault="00535BBD" w:rsidP="00535BBD"/>
    <w:p w14:paraId="79D7FEA0" w14:textId="77777777" w:rsidR="00535BBD" w:rsidRPr="00DB1C7A" w:rsidRDefault="00535BBD" w:rsidP="00535BBD">
      <w:pPr>
        <w:rPr>
          <w:b/>
        </w:rPr>
      </w:pPr>
      <w:r w:rsidRPr="00DB1C7A">
        <w:rPr>
          <w:b/>
        </w:rPr>
        <w:t>Reaktion der Webseite:</w:t>
      </w:r>
    </w:p>
    <w:p w14:paraId="6E5044E5" w14:textId="77777777" w:rsidR="00535BBD" w:rsidRDefault="00535BBD" w:rsidP="00535BBD">
      <w:r w:rsidRPr="00DB1C7A">
        <w:t>Der Dialog D0</w:t>
      </w:r>
      <w:r>
        <w:t>4</w:t>
      </w:r>
      <w:r w:rsidRPr="00DB1C7A">
        <w:t xml:space="preserve"> wird angezeigt.</w:t>
      </w:r>
    </w:p>
    <w:p w14:paraId="1870004D" w14:textId="77777777" w:rsidR="00535BBD" w:rsidRDefault="00535BBD" w:rsidP="00535BBD"/>
    <w:p w14:paraId="1BC84E3C" w14:textId="77777777" w:rsidR="00A91CAF" w:rsidRDefault="00A91CAF">
      <w:pPr>
        <w:spacing w:before="0" w:after="200"/>
        <w:rPr>
          <w:rFonts w:asciiTheme="majorHAnsi" w:eastAsiaTheme="majorEastAsia" w:hAnsiTheme="majorHAnsi" w:cstheme="majorBidi"/>
          <w:b/>
          <w:bCs/>
          <w:color w:val="94C600" w:themeColor="accent1"/>
        </w:rPr>
      </w:pPr>
      <w:bookmarkStart w:id="136" w:name="_Toc499952852"/>
      <w:r>
        <w:br w:type="page"/>
      </w:r>
    </w:p>
    <w:p w14:paraId="6E6E197A" w14:textId="77777777" w:rsidR="00535BBD" w:rsidRDefault="00535BBD" w:rsidP="00A91CAF">
      <w:pPr>
        <w:pStyle w:val="berschrift3"/>
      </w:pPr>
      <w:r>
        <w:lastRenderedPageBreak/>
        <w:t>Testfall 24 D10 über U02 zu D00</w:t>
      </w:r>
      <w:bookmarkEnd w:id="136"/>
    </w:p>
    <w:p w14:paraId="10D45AAE" w14:textId="77777777" w:rsidR="00535BBD" w:rsidRPr="00DB1C7A" w:rsidRDefault="00535BBD" w:rsidP="00535BBD">
      <w:pPr>
        <w:rPr>
          <w:b/>
        </w:rPr>
      </w:pPr>
      <w:r w:rsidRPr="00DB1C7A">
        <w:rPr>
          <w:b/>
        </w:rPr>
        <w:t>Kurzbeschreibung:</w:t>
      </w:r>
    </w:p>
    <w:p w14:paraId="3DA77457" w14:textId="77777777" w:rsidR="00535BBD" w:rsidRPr="00DB1C7A" w:rsidRDefault="00535BBD" w:rsidP="00535BBD">
      <w:r w:rsidRPr="00DB1C7A">
        <w:t>Dieses Testszenario beschreibt</w:t>
      </w:r>
      <w:r>
        <w:t xml:space="preserve"> die Weiterleitung von der Profilansicht eines Privatkunden über das Menü zur Startseite.</w:t>
      </w:r>
    </w:p>
    <w:p w14:paraId="5C27111C" w14:textId="77777777" w:rsidR="00535BBD" w:rsidRPr="00DB1C7A" w:rsidRDefault="00535BBD" w:rsidP="00535BBD"/>
    <w:p w14:paraId="61C84167" w14:textId="77777777" w:rsidR="00535BBD" w:rsidRPr="00DB1C7A" w:rsidRDefault="00535BBD" w:rsidP="00535BBD">
      <w:pPr>
        <w:rPr>
          <w:b/>
        </w:rPr>
      </w:pPr>
      <w:r w:rsidRPr="00DB1C7A">
        <w:rPr>
          <w:b/>
        </w:rPr>
        <w:t>Aktion:</w:t>
      </w:r>
    </w:p>
    <w:p w14:paraId="5A81EB47" w14:textId="77777777" w:rsidR="00535BBD" w:rsidRPr="00DB1C7A" w:rsidRDefault="00535BBD" w:rsidP="00535BBD">
      <w:r>
        <w:t>Auf dem Dialog D10 wird im Menü „Startseite“ angeklickt.</w:t>
      </w:r>
    </w:p>
    <w:p w14:paraId="452BDAFC" w14:textId="77777777" w:rsidR="00535BBD" w:rsidRPr="00DB1C7A" w:rsidRDefault="00535BBD" w:rsidP="00535BBD"/>
    <w:p w14:paraId="3E7CC75E" w14:textId="77777777" w:rsidR="00535BBD" w:rsidRPr="00DB1C7A" w:rsidRDefault="00535BBD" w:rsidP="00535BBD">
      <w:pPr>
        <w:rPr>
          <w:b/>
        </w:rPr>
      </w:pPr>
      <w:r w:rsidRPr="00DB1C7A">
        <w:rPr>
          <w:b/>
        </w:rPr>
        <w:t>Reaktion der Webseite:</w:t>
      </w:r>
    </w:p>
    <w:p w14:paraId="53F94879" w14:textId="77777777" w:rsidR="00535BBD" w:rsidRDefault="00535BBD" w:rsidP="00535BBD">
      <w:r>
        <w:t>Der Dialog D00 wird angezeigt.</w:t>
      </w:r>
    </w:p>
    <w:p w14:paraId="1D5E364E" w14:textId="77777777" w:rsidR="00535BBD" w:rsidRDefault="00535BBD" w:rsidP="00D834B8">
      <w:pPr>
        <w:spacing w:after="200"/>
        <w:rPr>
          <w:rFonts w:asciiTheme="majorHAnsi" w:eastAsiaTheme="majorEastAsia" w:hAnsiTheme="majorHAnsi" w:cstheme="majorBidi"/>
          <w:b/>
          <w:bCs/>
          <w:color w:val="94C600" w:themeColor="accent1"/>
        </w:rPr>
      </w:pPr>
    </w:p>
    <w:p w14:paraId="42561AD7" w14:textId="77777777" w:rsidR="00781C29" w:rsidRDefault="00781C29" w:rsidP="00A91CAF">
      <w:pPr>
        <w:pStyle w:val="berschrift3"/>
      </w:pPr>
      <w:bookmarkStart w:id="137" w:name="_Toc499952853"/>
      <w:r>
        <w:t>Testfall 25 D06 über U02 zu D01</w:t>
      </w:r>
      <w:bookmarkEnd w:id="137"/>
    </w:p>
    <w:p w14:paraId="7C506F09" w14:textId="77777777" w:rsidR="00781C29" w:rsidRPr="00DB1C7A" w:rsidRDefault="00781C29" w:rsidP="00781C29">
      <w:pPr>
        <w:rPr>
          <w:b/>
        </w:rPr>
      </w:pPr>
      <w:r w:rsidRPr="00DB1C7A">
        <w:rPr>
          <w:b/>
        </w:rPr>
        <w:t>Kurzbeschreibung:</w:t>
      </w:r>
    </w:p>
    <w:p w14:paraId="34C0B0AB" w14:textId="77777777" w:rsidR="00781C29" w:rsidRPr="00DB1C7A" w:rsidRDefault="00781C29" w:rsidP="00781C29">
      <w:r w:rsidRPr="00DB1C7A">
        <w:t>Dieses Testszenario beschreibt</w:t>
      </w:r>
      <w:r>
        <w:t xml:space="preserve"> die Weiterleitung von der Fahrrad-Seite über das Menü zur Startseite.</w:t>
      </w:r>
    </w:p>
    <w:p w14:paraId="5F466876" w14:textId="77777777" w:rsidR="00781C29" w:rsidRDefault="00781C29" w:rsidP="00781C29">
      <w:pPr>
        <w:rPr>
          <w:b/>
        </w:rPr>
      </w:pPr>
    </w:p>
    <w:p w14:paraId="2B2256A1" w14:textId="77777777" w:rsidR="00781C29" w:rsidRPr="00E22C06" w:rsidRDefault="00781C29" w:rsidP="00781C29">
      <w:pPr>
        <w:rPr>
          <w:b/>
        </w:rPr>
      </w:pPr>
      <w:r>
        <w:rPr>
          <w:b/>
        </w:rPr>
        <w:t>Vorbereitung</w:t>
      </w:r>
      <w:r w:rsidRPr="00DB1C7A">
        <w:rPr>
          <w:b/>
        </w:rPr>
        <w:t>:</w:t>
      </w:r>
      <w:r>
        <w:br/>
        <w:t>Der Tester ist am System angemeldet.</w:t>
      </w:r>
    </w:p>
    <w:p w14:paraId="5F621735" w14:textId="77777777" w:rsidR="00781C29" w:rsidRPr="00DB1C7A" w:rsidRDefault="00781C29" w:rsidP="00781C29"/>
    <w:p w14:paraId="51213959" w14:textId="77777777" w:rsidR="00781C29" w:rsidRPr="00DB1C7A" w:rsidRDefault="00781C29" w:rsidP="00781C29">
      <w:pPr>
        <w:rPr>
          <w:b/>
        </w:rPr>
      </w:pPr>
      <w:r w:rsidRPr="00DB1C7A">
        <w:rPr>
          <w:b/>
        </w:rPr>
        <w:t>Aktion:</w:t>
      </w:r>
    </w:p>
    <w:p w14:paraId="02A1F728" w14:textId="77777777" w:rsidR="00781C29" w:rsidRPr="00DB1C7A" w:rsidRDefault="00781C29" w:rsidP="00781C29">
      <w:r>
        <w:t>Auf dem Dialog D06 wird im Menü „Startseite“ angeklickt.</w:t>
      </w:r>
    </w:p>
    <w:p w14:paraId="1A937B9F" w14:textId="77777777" w:rsidR="00781C29" w:rsidRPr="00DB1C7A" w:rsidRDefault="00781C29" w:rsidP="00781C29"/>
    <w:p w14:paraId="26FA3E2F" w14:textId="77777777" w:rsidR="00781C29" w:rsidRPr="00DB1C7A" w:rsidRDefault="00781C29" w:rsidP="00781C29">
      <w:pPr>
        <w:rPr>
          <w:b/>
        </w:rPr>
      </w:pPr>
      <w:r w:rsidRPr="00DB1C7A">
        <w:rPr>
          <w:b/>
        </w:rPr>
        <w:t>Reaktion der Webseite:</w:t>
      </w:r>
    </w:p>
    <w:p w14:paraId="69305D20" w14:textId="77777777" w:rsidR="00781C29" w:rsidRDefault="00781C29" w:rsidP="00781C29">
      <w:r>
        <w:t>Der Dialog D01 wird angezeigt.</w:t>
      </w:r>
    </w:p>
    <w:p w14:paraId="7F717C79" w14:textId="77777777" w:rsidR="001A6062" w:rsidRPr="001A6062" w:rsidRDefault="001A6062" w:rsidP="001A6062"/>
    <w:p w14:paraId="3FC124B8" w14:textId="77777777" w:rsidR="00A91CAF" w:rsidRDefault="00A91CAF">
      <w:pPr>
        <w:spacing w:before="0" w:after="200"/>
        <w:rPr>
          <w:rFonts w:asciiTheme="majorHAnsi" w:eastAsiaTheme="majorEastAsia" w:hAnsiTheme="majorHAnsi" w:cstheme="majorBidi"/>
          <w:b/>
          <w:bCs/>
          <w:color w:val="94C600" w:themeColor="accent1"/>
        </w:rPr>
      </w:pPr>
      <w:bookmarkStart w:id="138" w:name="_Toc499952854"/>
      <w:r>
        <w:br w:type="page"/>
      </w:r>
    </w:p>
    <w:p w14:paraId="6FAA7CEF" w14:textId="77777777" w:rsidR="00781C29" w:rsidRDefault="00781C29" w:rsidP="00A91CAF">
      <w:pPr>
        <w:pStyle w:val="berschrift3"/>
      </w:pPr>
      <w:r>
        <w:lastRenderedPageBreak/>
        <w:t>Testfall 26 D06 über U02 zu U05</w:t>
      </w:r>
      <w:bookmarkEnd w:id="138"/>
    </w:p>
    <w:p w14:paraId="7A87D1B6" w14:textId="77777777" w:rsidR="00781C29" w:rsidRPr="00DB1C7A" w:rsidRDefault="00781C29" w:rsidP="00781C29">
      <w:pPr>
        <w:rPr>
          <w:b/>
        </w:rPr>
      </w:pPr>
      <w:r w:rsidRPr="00DB1C7A">
        <w:rPr>
          <w:b/>
        </w:rPr>
        <w:t>Kurzbeschreibung:</w:t>
      </w:r>
    </w:p>
    <w:p w14:paraId="47851ABE" w14:textId="77777777" w:rsidR="00781C29" w:rsidRPr="00DB1C7A" w:rsidRDefault="00781C29" w:rsidP="00781C29">
      <w:r w:rsidRPr="00DB1C7A">
        <w:t>Dieses Testszenario beschreibt</w:t>
      </w:r>
      <w:r>
        <w:t xml:space="preserve"> die Abmeldung des Anwenders von der Fahrrad-Seite aus.</w:t>
      </w:r>
    </w:p>
    <w:p w14:paraId="585FCCF4" w14:textId="77777777" w:rsidR="00781C29" w:rsidRDefault="00781C29" w:rsidP="00781C29">
      <w:pPr>
        <w:rPr>
          <w:b/>
        </w:rPr>
      </w:pPr>
    </w:p>
    <w:p w14:paraId="6E4695FD" w14:textId="77777777" w:rsidR="00781C29" w:rsidRPr="00E22C06" w:rsidRDefault="00781C29" w:rsidP="00781C29">
      <w:pPr>
        <w:rPr>
          <w:b/>
        </w:rPr>
      </w:pPr>
      <w:r>
        <w:rPr>
          <w:b/>
        </w:rPr>
        <w:t>Vorbereitung</w:t>
      </w:r>
      <w:r w:rsidRPr="00DB1C7A">
        <w:rPr>
          <w:b/>
        </w:rPr>
        <w:t>:</w:t>
      </w:r>
      <w:r>
        <w:br/>
        <w:t>Der Tester ist am System angemeldet.</w:t>
      </w:r>
    </w:p>
    <w:p w14:paraId="24F4F396" w14:textId="77777777" w:rsidR="00781C29" w:rsidRPr="00DB1C7A" w:rsidRDefault="00781C29" w:rsidP="00781C29"/>
    <w:p w14:paraId="643191E3" w14:textId="77777777" w:rsidR="00781C29" w:rsidRPr="00DB1C7A" w:rsidRDefault="00781C29" w:rsidP="00781C29">
      <w:pPr>
        <w:rPr>
          <w:b/>
        </w:rPr>
      </w:pPr>
      <w:r w:rsidRPr="00DB1C7A">
        <w:rPr>
          <w:b/>
        </w:rPr>
        <w:t>Aktion:</w:t>
      </w:r>
    </w:p>
    <w:p w14:paraId="5CB6ADD8" w14:textId="77777777" w:rsidR="00781C29" w:rsidRPr="00DB1C7A" w:rsidRDefault="00781C29" w:rsidP="00781C29">
      <w:r>
        <w:t>Auf dem Dialog D06 wird im Menü „Abmelden“ angeklickt.</w:t>
      </w:r>
    </w:p>
    <w:p w14:paraId="67382563" w14:textId="77777777" w:rsidR="00781C29" w:rsidRPr="00DB1C7A" w:rsidRDefault="00781C29" w:rsidP="00781C29"/>
    <w:p w14:paraId="6FFF32B6" w14:textId="77777777" w:rsidR="00781C29" w:rsidRPr="00DB1C7A" w:rsidRDefault="00781C29" w:rsidP="00781C29">
      <w:pPr>
        <w:rPr>
          <w:b/>
        </w:rPr>
      </w:pPr>
      <w:r w:rsidRPr="00DB1C7A">
        <w:rPr>
          <w:b/>
        </w:rPr>
        <w:t>Reaktion der Webseite:</w:t>
      </w:r>
    </w:p>
    <w:p w14:paraId="2C49519A" w14:textId="77777777" w:rsidR="00781C29" w:rsidRDefault="00781C29" w:rsidP="00781C29">
      <w:r>
        <w:t>Der Dialog D00 wird angezeigt.</w:t>
      </w:r>
    </w:p>
    <w:p w14:paraId="13CC4090" w14:textId="77777777" w:rsidR="00781C29" w:rsidRDefault="00781C29" w:rsidP="00781C29"/>
    <w:p w14:paraId="1DD58FF5" w14:textId="77777777" w:rsidR="00781C29" w:rsidRDefault="00781C29" w:rsidP="00A91CAF">
      <w:pPr>
        <w:pStyle w:val="berschrift3"/>
      </w:pPr>
      <w:bookmarkStart w:id="139" w:name="_Toc499952855"/>
      <w:r>
        <w:t>Testfall 27 D06 über U02 zu U12 als Geschäftskunde</w:t>
      </w:r>
      <w:bookmarkEnd w:id="139"/>
    </w:p>
    <w:p w14:paraId="250073F6" w14:textId="77777777" w:rsidR="00781C29" w:rsidRPr="00DB1C7A" w:rsidRDefault="00781C29" w:rsidP="00781C29">
      <w:pPr>
        <w:rPr>
          <w:b/>
        </w:rPr>
      </w:pPr>
      <w:r w:rsidRPr="00DB1C7A">
        <w:rPr>
          <w:b/>
        </w:rPr>
        <w:t>Kurzbeschreibung:</w:t>
      </w:r>
    </w:p>
    <w:p w14:paraId="1D6D628F" w14:textId="77777777" w:rsidR="00781C29" w:rsidRPr="00DB1C7A" w:rsidRDefault="00781C29" w:rsidP="00781C29">
      <w:r w:rsidRPr="00DB1C7A">
        <w:t>Dieses Testszenario beschreibt</w:t>
      </w:r>
      <w:r>
        <w:t xml:space="preserve"> die Weiterleitung von der Fahrrad-Seite aus zur Profilseite des Anwenders.</w:t>
      </w:r>
    </w:p>
    <w:p w14:paraId="086AD8A7" w14:textId="77777777" w:rsidR="00781C29" w:rsidRDefault="00781C29" w:rsidP="00781C29">
      <w:pPr>
        <w:rPr>
          <w:b/>
        </w:rPr>
      </w:pPr>
    </w:p>
    <w:p w14:paraId="060623D6" w14:textId="77777777" w:rsidR="00781C29" w:rsidRPr="00E22C06" w:rsidRDefault="00781C29" w:rsidP="00781C29">
      <w:pPr>
        <w:rPr>
          <w:b/>
        </w:rPr>
      </w:pPr>
      <w:r>
        <w:rPr>
          <w:b/>
        </w:rPr>
        <w:t>Vorbereitung</w:t>
      </w:r>
      <w:r w:rsidRPr="00DB1C7A">
        <w:rPr>
          <w:b/>
        </w:rPr>
        <w:t>:</w:t>
      </w:r>
      <w:r>
        <w:br/>
        <w:t>Der Tester ist als Geschäftskunde am System angemeldet.</w:t>
      </w:r>
    </w:p>
    <w:p w14:paraId="34997FD1" w14:textId="77777777" w:rsidR="00781C29" w:rsidRPr="00DB1C7A" w:rsidRDefault="00781C29" w:rsidP="00781C29"/>
    <w:p w14:paraId="7FC93BCE" w14:textId="77777777" w:rsidR="00781C29" w:rsidRPr="00DB1C7A" w:rsidRDefault="00781C29" w:rsidP="00781C29">
      <w:pPr>
        <w:rPr>
          <w:b/>
        </w:rPr>
      </w:pPr>
      <w:r w:rsidRPr="00DB1C7A">
        <w:rPr>
          <w:b/>
        </w:rPr>
        <w:t>Aktion:</w:t>
      </w:r>
    </w:p>
    <w:p w14:paraId="66084798" w14:textId="77777777" w:rsidR="00781C29" w:rsidRPr="00DB1C7A" w:rsidRDefault="00781C29" w:rsidP="00781C29">
      <w:r>
        <w:t>Auf dem Dialog D0</w:t>
      </w:r>
      <w:r w:rsidR="006E7EFC">
        <w:t>6</w:t>
      </w:r>
      <w:r>
        <w:t xml:space="preserve"> wird im Menü „Profil“ angeklickt.</w:t>
      </w:r>
    </w:p>
    <w:p w14:paraId="66AF7280" w14:textId="77777777" w:rsidR="00781C29" w:rsidRPr="00DB1C7A" w:rsidRDefault="00781C29" w:rsidP="00781C29"/>
    <w:p w14:paraId="73C881FF" w14:textId="77777777" w:rsidR="00781C29" w:rsidRPr="00DB1C7A" w:rsidRDefault="00781C29" w:rsidP="00781C29">
      <w:pPr>
        <w:rPr>
          <w:b/>
        </w:rPr>
      </w:pPr>
      <w:r w:rsidRPr="00DB1C7A">
        <w:rPr>
          <w:b/>
        </w:rPr>
        <w:t>Reaktion der Webseite:</w:t>
      </w:r>
      <w:r w:rsidRPr="00D834B8">
        <w:rPr>
          <w:b/>
        </w:rPr>
        <w:t xml:space="preserve"> </w:t>
      </w:r>
    </w:p>
    <w:p w14:paraId="6E300A3F" w14:textId="77777777" w:rsidR="00781C29" w:rsidRDefault="00781C29" w:rsidP="00781C29">
      <w:r>
        <w:t>Der Dialog D11 wird angezeigt. Es sind die Daten des Testers zu sehen.</w:t>
      </w:r>
    </w:p>
    <w:p w14:paraId="44060168" w14:textId="77777777" w:rsidR="00781C29" w:rsidRDefault="00781C29" w:rsidP="00781C29"/>
    <w:p w14:paraId="3570C9A0" w14:textId="77777777" w:rsidR="001A6062" w:rsidRDefault="001A6062">
      <w:pPr>
        <w:spacing w:after="200"/>
        <w:rPr>
          <w:rFonts w:asciiTheme="majorHAnsi" w:eastAsiaTheme="majorEastAsia" w:hAnsiTheme="majorHAnsi" w:cstheme="majorBidi"/>
          <w:b/>
          <w:bCs/>
          <w:color w:val="94C600" w:themeColor="accent1"/>
        </w:rPr>
      </w:pPr>
      <w:r>
        <w:br w:type="page"/>
      </w:r>
    </w:p>
    <w:p w14:paraId="42F3C69B" w14:textId="77777777" w:rsidR="00781C29" w:rsidRDefault="00781C29" w:rsidP="00A91CAF">
      <w:pPr>
        <w:pStyle w:val="berschrift3"/>
      </w:pPr>
      <w:bookmarkStart w:id="140" w:name="_Toc499952856"/>
      <w:r>
        <w:lastRenderedPageBreak/>
        <w:t>Testfall 28 D06 über U02 zu U12 als Privatkunde</w:t>
      </w:r>
      <w:bookmarkEnd w:id="140"/>
    </w:p>
    <w:p w14:paraId="1D170D17" w14:textId="77777777" w:rsidR="00781C29" w:rsidRPr="00DB1C7A" w:rsidRDefault="00781C29" w:rsidP="00781C29">
      <w:pPr>
        <w:rPr>
          <w:b/>
        </w:rPr>
      </w:pPr>
      <w:r w:rsidRPr="00DB1C7A">
        <w:rPr>
          <w:b/>
        </w:rPr>
        <w:t>Kurzbeschreibung:</w:t>
      </w:r>
    </w:p>
    <w:p w14:paraId="185DEA99" w14:textId="77777777" w:rsidR="00781C29" w:rsidRPr="00DB1C7A" w:rsidRDefault="00781C29" w:rsidP="00781C29">
      <w:r w:rsidRPr="00DB1C7A">
        <w:t>Dieses Testszenario beschreibt</w:t>
      </w:r>
      <w:r>
        <w:t xml:space="preserve"> die Weiterleitung von der Fahrrad-Seite aus zur Profilseite des Anwenders.</w:t>
      </w:r>
    </w:p>
    <w:p w14:paraId="65FDAEBF" w14:textId="77777777" w:rsidR="00781C29" w:rsidRDefault="00781C29" w:rsidP="00781C29"/>
    <w:p w14:paraId="5025B3F2" w14:textId="77777777" w:rsidR="00781C29" w:rsidRPr="00E22C06" w:rsidRDefault="00781C29" w:rsidP="00781C29">
      <w:pPr>
        <w:rPr>
          <w:b/>
        </w:rPr>
      </w:pPr>
      <w:r>
        <w:rPr>
          <w:b/>
        </w:rPr>
        <w:t>Vorbereitung</w:t>
      </w:r>
      <w:r w:rsidRPr="00DB1C7A">
        <w:rPr>
          <w:b/>
        </w:rPr>
        <w:t>:</w:t>
      </w:r>
      <w:r>
        <w:br/>
        <w:t>Der Tester ist als Privatkunde am System angemeldet.</w:t>
      </w:r>
    </w:p>
    <w:p w14:paraId="51752D98" w14:textId="77777777" w:rsidR="00781C29" w:rsidRDefault="00781C29" w:rsidP="00781C29">
      <w:pPr>
        <w:rPr>
          <w:b/>
        </w:rPr>
      </w:pPr>
    </w:p>
    <w:p w14:paraId="17630287" w14:textId="77777777" w:rsidR="00781C29" w:rsidRPr="00E22C06" w:rsidRDefault="00781C29" w:rsidP="00781C29">
      <w:pPr>
        <w:rPr>
          <w:b/>
        </w:rPr>
      </w:pPr>
      <w:r w:rsidRPr="00DB1C7A">
        <w:rPr>
          <w:b/>
        </w:rPr>
        <w:t>Aktion:</w:t>
      </w:r>
      <w:r>
        <w:br/>
        <w:t>Auf dem Dialog D06 wird im Menü „Profil“ angeklickt.</w:t>
      </w:r>
    </w:p>
    <w:p w14:paraId="4C64B482" w14:textId="77777777" w:rsidR="00781C29" w:rsidRPr="00DB1C7A" w:rsidRDefault="00781C29" w:rsidP="00781C29"/>
    <w:p w14:paraId="4E6DB34C" w14:textId="77777777" w:rsidR="00781C29" w:rsidRPr="00DB1C7A" w:rsidRDefault="00781C29" w:rsidP="00781C29">
      <w:pPr>
        <w:rPr>
          <w:b/>
        </w:rPr>
      </w:pPr>
      <w:r w:rsidRPr="00DB1C7A">
        <w:rPr>
          <w:b/>
        </w:rPr>
        <w:t>Reaktion der Webseite:</w:t>
      </w:r>
    </w:p>
    <w:p w14:paraId="61843CCE" w14:textId="77777777" w:rsidR="001A6062" w:rsidRDefault="00781C29" w:rsidP="001A6062">
      <w:r>
        <w:t>Der Dialog D12 wird angezeigt. Es sind die Daten des Testers zu sehen.</w:t>
      </w:r>
    </w:p>
    <w:p w14:paraId="291D8EA4" w14:textId="77777777" w:rsidR="001A6062" w:rsidRPr="001A6062" w:rsidRDefault="001A6062" w:rsidP="001A6062"/>
    <w:p w14:paraId="6DF60151" w14:textId="77777777" w:rsidR="006E7EFC" w:rsidRDefault="006E7EFC" w:rsidP="00A91CAF">
      <w:pPr>
        <w:pStyle w:val="berschrift3"/>
      </w:pPr>
      <w:bookmarkStart w:id="141" w:name="_Toc499952857"/>
      <w:r>
        <w:t>Testfall 29 D08 über U02 zu D01</w:t>
      </w:r>
      <w:bookmarkEnd w:id="141"/>
    </w:p>
    <w:p w14:paraId="119D752B" w14:textId="77777777" w:rsidR="006E7EFC" w:rsidRPr="00DB1C7A" w:rsidRDefault="006E7EFC" w:rsidP="006E7EFC">
      <w:pPr>
        <w:rPr>
          <w:b/>
        </w:rPr>
      </w:pPr>
      <w:r w:rsidRPr="00DB1C7A">
        <w:rPr>
          <w:b/>
        </w:rPr>
        <w:t>Kurzbeschreibung:</w:t>
      </w:r>
    </w:p>
    <w:p w14:paraId="60A4A618" w14:textId="77777777" w:rsidR="006E7EFC" w:rsidRPr="00DB1C7A" w:rsidRDefault="006E7EFC" w:rsidP="006E7EFC">
      <w:r w:rsidRPr="00DB1C7A">
        <w:t>Dieses Testszenario beschreibt</w:t>
      </w:r>
      <w:r>
        <w:t xml:space="preserve"> die Weiterleitung von der Profilansicht eines Geschäftskunden über das Menü zur Startseite.</w:t>
      </w:r>
    </w:p>
    <w:p w14:paraId="2784DEC1" w14:textId="77777777" w:rsidR="006E7EFC" w:rsidRDefault="006E7EFC" w:rsidP="006E7EFC">
      <w:pPr>
        <w:rPr>
          <w:b/>
        </w:rPr>
      </w:pPr>
    </w:p>
    <w:p w14:paraId="2F626B81" w14:textId="77777777" w:rsidR="006E7EFC" w:rsidRPr="00E22C06" w:rsidRDefault="006E7EFC" w:rsidP="006E7EFC">
      <w:pPr>
        <w:rPr>
          <w:b/>
        </w:rPr>
      </w:pPr>
      <w:r>
        <w:rPr>
          <w:b/>
        </w:rPr>
        <w:t>Vorbereitung</w:t>
      </w:r>
      <w:r w:rsidRPr="00DB1C7A">
        <w:rPr>
          <w:b/>
        </w:rPr>
        <w:t>:</w:t>
      </w:r>
      <w:r>
        <w:br/>
        <w:t>Der Tester ist am System angemeldet.</w:t>
      </w:r>
    </w:p>
    <w:p w14:paraId="6DC30216" w14:textId="77777777" w:rsidR="006E7EFC" w:rsidRPr="00DB1C7A" w:rsidRDefault="006E7EFC" w:rsidP="006E7EFC"/>
    <w:p w14:paraId="6D33F81B" w14:textId="77777777" w:rsidR="006E7EFC" w:rsidRPr="00DB1C7A" w:rsidRDefault="006E7EFC" w:rsidP="006E7EFC">
      <w:pPr>
        <w:rPr>
          <w:b/>
        </w:rPr>
      </w:pPr>
      <w:r w:rsidRPr="00DB1C7A">
        <w:rPr>
          <w:b/>
        </w:rPr>
        <w:t>Aktion:</w:t>
      </w:r>
    </w:p>
    <w:p w14:paraId="7DC21638" w14:textId="77777777" w:rsidR="006E7EFC" w:rsidRPr="00DB1C7A" w:rsidRDefault="006E7EFC" w:rsidP="006E7EFC">
      <w:r>
        <w:t>Auf dem Dialog D08 wird im Menü „Startseite“ angeklickt.</w:t>
      </w:r>
    </w:p>
    <w:p w14:paraId="19DB70A3" w14:textId="77777777" w:rsidR="006E7EFC" w:rsidRPr="00DB1C7A" w:rsidRDefault="006E7EFC" w:rsidP="006E7EFC"/>
    <w:p w14:paraId="127CCE4C" w14:textId="77777777" w:rsidR="006E7EFC" w:rsidRPr="00DB1C7A" w:rsidRDefault="006E7EFC" w:rsidP="006E7EFC">
      <w:pPr>
        <w:rPr>
          <w:b/>
        </w:rPr>
      </w:pPr>
      <w:r w:rsidRPr="00DB1C7A">
        <w:rPr>
          <w:b/>
        </w:rPr>
        <w:t>Reaktion der Webseite:</w:t>
      </w:r>
    </w:p>
    <w:p w14:paraId="5902EC1C" w14:textId="77777777" w:rsidR="006E7EFC" w:rsidRDefault="006E7EFC" w:rsidP="006E7EFC">
      <w:r>
        <w:t>Der Dialog D01 wird angezeigt.</w:t>
      </w:r>
    </w:p>
    <w:p w14:paraId="6028D858" w14:textId="77777777" w:rsidR="006E7EFC" w:rsidRDefault="006E7EFC" w:rsidP="006E7EFC"/>
    <w:p w14:paraId="1A009092" w14:textId="77777777" w:rsidR="00A91CAF" w:rsidRDefault="00A91CAF">
      <w:pPr>
        <w:spacing w:before="0" w:after="200"/>
        <w:rPr>
          <w:rFonts w:asciiTheme="majorHAnsi" w:eastAsiaTheme="majorEastAsia" w:hAnsiTheme="majorHAnsi" w:cstheme="majorBidi"/>
          <w:b/>
          <w:bCs/>
          <w:color w:val="94C600" w:themeColor="accent1"/>
        </w:rPr>
      </w:pPr>
      <w:bookmarkStart w:id="142" w:name="_Toc499952858"/>
      <w:r>
        <w:br w:type="page"/>
      </w:r>
    </w:p>
    <w:p w14:paraId="22B6FA65" w14:textId="77777777" w:rsidR="006E7EFC" w:rsidRDefault="006E7EFC" w:rsidP="00A91CAF">
      <w:pPr>
        <w:pStyle w:val="berschrift3"/>
      </w:pPr>
      <w:r>
        <w:lastRenderedPageBreak/>
        <w:t>Testfall 30 D08 über U02 zu U05</w:t>
      </w:r>
      <w:bookmarkEnd w:id="142"/>
    </w:p>
    <w:p w14:paraId="60B0C7DC" w14:textId="77777777" w:rsidR="006E7EFC" w:rsidRPr="00DB1C7A" w:rsidRDefault="006E7EFC" w:rsidP="006E7EFC">
      <w:pPr>
        <w:rPr>
          <w:b/>
        </w:rPr>
      </w:pPr>
      <w:r w:rsidRPr="00DB1C7A">
        <w:rPr>
          <w:b/>
        </w:rPr>
        <w:t>Kurzbeschreibung:</w:t>
      </w:r>
    </w:p>
    <w:p w14:paraId="78F03496" w14:textId="77777777" w:rsidR="006E7EFC" w:rsidRPr="00DB1C7A" w:rsidRDefault="006E7EFC" w:rsidP="006E7EFC">
      <w:r w:rsidRPr="00DB1C7A">
        <w:t>Dieses Testszenario beschreibt</w:t>
      </w:r>
      <w:r>
        <w:t xml:space="preserve"> die Abmeldung des Anwenders von der Profilansicht eines Geschäftskunden aus.</w:t>
      </w:r>
    </w:p>
    <w:p w14:paraId="321E4D63" w14:textId="77777777" w:rsidR="006E7EFC" w:rsidRDefault="006E7EFC" w:rsidP="006E7EFC">
      <w:pPr>
        <w:rPr>
          <w:b/>
        </w:rPr>
      </w:pPr>
    </w:p>
    <w:p w14:paraId="4F8BA236" w14:textId="77777777" w:rsidR="006E7EFC" w:rsidRPr="00E22C06" w:rsidRDefault="006E7EFC" w:rsidP="006E7EFC">
      <w:pPr>
        <w:rPr>
          <w:b/>
        </w:rPr>
      </w:pPr>
      <w:r>
        <w:rPr>
          <w:b/>
        </w:rPr>
        <w:t>Vorbereitung</w:t>
      </w:r>
      <w:r w:rsidRPr="00DB1C7A">
        <w:rPr>
          <w:b/>
        </w:rPr>
        <w:t>:</w:t>
      </w:r>
      <w:r>
        <w:br/>
        <w:t>Der Tester ist am System angemeldet.</w:t>
      </w:r>
    </w:p>
    <w:p w14:paraId="3ADAC3E4" w14:textId="77777777" w:rsidR="006E7EFC" w:rsidRPr="00DB1C7A" w:rsidRDefault="006E7EFC" w:rsidP="006E7EFC"/>
    <w:p w14:paraId="7599C63C" w14:textId="77777777" w:rsidR="006E7EFC" w:rsidRPr="00DB1C7A" w:rsidRDefault="006E7EFC" w:rsidP="006E7EFC">
      <w:pPr>
        <w:rPr>
          <w:b/>
        </w:rPr>
      </w:pPr>
      <w:r w:rsidRPr="00DB1C7A">
        <w:rPr>
          <w:b/>
        </w:rPr>
        <w:t>Aktion:</w:t>
      </w:r>
    </w:p>
    <w:p w14:paraId="2756E5C8" w14:textId="77777777" w:rsidR="006E7EFC" w:rsidRPr="00DB1C7A" w:rsidRDefault="006E7EFC" w:rsidP="006E7EFC">
      <w:r>
        <w:t>Auf dem Dialog D08 wird im Menü „Abmelden“ angeklickt.</w:t>
      </w:r>
    </w:p>
    <w:p w14:paraId="4BB9F868" w14:textId="77777777" w:rsidR="006E7EFC" w:rsidRPr="00DB1C7A" w:rsidRDefault="006E7EFC" w:rsidP="006E7EFC"/>
    <w:p w14:paraId="387B83F3" w14:textId="77777777" w:rsidR="006E7EFC" w:rsidRPr="00DB1C7A" w:rsidRDefault="006E7EFC" w:rsidP="006E7EFC">
      <w:pPr>
        <w:rPr>
          <w:b/>
        </w:rPr>
      </w:pPr>
      <w:r w:rsidRPr="00DB1C7A">
        <w:rPr>
          <w:b/>
        </w:rPr>
        <w:t>Reaktion der Webseite:</w:t>
      </w:r>
    </w:p>
    <w:p w14:paraId="7581D6C5" w14:textId="77777777" w:rsidR="006E7EFC" w:rsidRDefault="006E7EFC" w:rsidP="006E7EFC">
      <w:r>
        <w:t>Der Dialog D00 wird angezeigt.</w:t>
      </w:r>
    </w:p>
    <w:p w14:paraId="11192713" w14:textId="77777777" w:rsidR="001A6062" w:rsidRDefault="001A6062">
      <w:pPr>
        <w:spacing w:after="200"/>
        <w:rPr>
          <w:rFonts w:asciiTheme="majorHAnsi" w:eastAsiaTheme="majorEastAsia" w:hAnsiTheme="majorHAnsi" w:cstheme="majorBidi"/>
          <w:b/>
          <w:bCs/>
          <w:color w:val="94C600" w:themeColor="accent1"/>
        </w:rPr>
      </w:pPr>
    </w:p>
    <w:p w14:paraId="0CFCBFC6" w14:textId="77777777" w:rsidR="006E7EFC" w:rsidRDefault="006E7EFC" w:rsidP="00A91CAF">
      <w:pPr>
        <w:pStyle w:val="berschrift3"/>
      </w:pPr>
      <w:bookmarkStart w:id="143" w:name="_Toc499952859"/>
      <w:r>
        <w:t>Testfall 31 D08 über U02 zu U12 als Geschäftskunde</w:t>
      </w:r>
      <w:bookmarkEnd w:id="143"/>
    </w:p>
    <w:p w14:paraId="5755C76D" w14:textId="77777777" w:rsidR="006E7EFC" w:rsidRPr="00DB1C7A" w:rsidRDefault="006E7EFC" w:rsidP="006E7EFC">
      <w:pPr>
        <w:rPr>
          <w:b/>
        </w:rPr>
      </w:pPr>
      <w:r w:rsidRPr="00DB1C7A">
        <w:rPr>
          <w:b/>
        </w:rPr>
        <w:t>Kurzbeschreibung:</w:t>
      </w:r>
    </w:p>
    <w:p w14:paraId="10D078CB" w14:textId="77777777" w:rsidR="006E7EFC" w:rsidRPr="00DB1C7A" w:rsidRDefault="006E7EFC" w:rsidP="006E7EFC">
      <w:r w:rsidRPr="00DB1C7A">
        <w:t>Dieses Testszenario beschreibt</w:t>
      </w:r>
      <w:r>
        <w:t xml:space="preserve"> die Weiterleitung von der Profilansicht eines Geschäftskunden aus zur Profilseite des Anwenders.</w:t>
      </w:r>
    </w:p>
    <w:p w14:paraId="28B6AF35" w14:textId="77777777" w:rsidR="006E7EFC" w:rsidRDefault="006E7EFC" w:rsidP="006E7EFC">
      <w:pPr>
        <w:rPr>
          <w:b/>
        </w:rPr>
      </w:pPr>
    </w:p>
    <w:p w14:paraId="036C4539" w14:textId="77777777" w:rsidR="006E7EFC" w:rsidRPr="00E22C06" w:rsidRDefault="006E7EFC" w:rsidP="006E7EFC">
      <w:pPr>
        <w:rPr>
          <w:b/>
        </w:rPr>
      </w:pPr>
      <w:r>
        <w:rPr>
          <w:b/>
        </w:rPr>
        <w:t>Vorbereitung</w:t>
      </w:r>
      <w:r w:rsidRPr="00DB1C7A">
        <w:rPr>
          <w:b/>
        </w:rPr>
        <w:t>:</w:t>
      </w:r>
      <w:r>
        <w:br/>
        <w:t>Der Tester ist als Geschäftskunde am System angemeldet.</w:t>
      </w:r>
    </w:p>
    <w:p w14:paraId="6BA83B53" w14:textId="77777777" w:rsidR="006E7EFC" w:rsidRPr="00DB1C7A" w:rsidRDefault="006E7EFC" w:rsidP="006E7EFC"/>
    <w:p w14:paraId="2FF8D205" w14:textId="77777777" w:rsidR="006E7EFC" w:rsidRPr="00DB1C7A" w:rsidRDefault="006E7EFC" w:rsidP="006E7EFC">
      <w:pPr>
        <w:rPr>
          <w:b/>
        </w:rPr>
      </w:pPr>
      <w:r w:rsidRPr="00DB1C7A">
        <w:rPr>
          <w:b/>
        </w:rPr>
        <w:t>Aktion:</w:t>
      </w:r>
    </w:p>
    <w:p w14:paraId="779DCED3" w14:textId="77777777" w:rsidR="006E7EFC" w:rsidRPr="00DB1C7A" w:rsidRDefault="006E7EFC" w:rsidP="006E7EFC">
      <w:r>
        <w:t>Auf dem Dialog D08 wird im Menü „Profil“ angeklickt.</w:t>
      </w:r>
    </w:p>
    <w:p w14:paraId="7C1459A7" w14:textId="77777777" w:rsidR="006E7EFC" w:rsidRPr="00DB1C7A" w:rsidRDefault="006E7EFC" w:rsidP="006E7EFC"/>
    <w:p w14:paraId="33C0562D" w14:textId="77777777" w:rsidR="006E7EFC" w:rsidRPr="00DB1C7A" w:rsidRDefault="006E7EFC" w:rsidP="006E7EFC">
      <w:pPr>
        <w:rPr>
          <w:b/>
        </w:rPr>
      </w:pPr>
      <w:r w:rsidRPr="00DB1C7A">
        <w:rPr>
          <w:b/>
        </w:rPr>
        <w:t>Reaktion der Webseite:</w:t>
      </w:r>
      <w:r w:rsidRPr="00D834B8">
        <w:rPr>
          <w:b/>
        </w:rPr>
        <w:t xml:space="preserve"> </w:t>
      </w:r>
    </w:p>
    <w:p w14:paraId="74B6D596" w14:textId="77777777" w:rsidR="006E7EFC" w:rsidRDefault="006E7EFC" w:rsidP="006E7EFC">
      <w:r>
        <w:t>Der Dialog D11 wird angezeigt. Es sind die Daten des Testers zu sehen.</w:t>
      </w:r>
    </w:p>
    <w:p w14:paraId="252CC225" w14:textId="77777777" w:rsidR="006E7EFC" w:rsidRDefault="006E7EFC" w:rsidP="006E7EFC"/>
    <w:p w14:paraId="4120D996" w14:textId="77777777" w:rsidR="00A91CAF" w:rsidRDefault="00A91CAF">
      <w:pPr>
        <w:spacing w:before="0" w:after="200"/>
        <w:rPr>
          <w:rFonts w:asciiTheme="majorHAnsi" w:eastAsiaTheme="majorEastAsia" w:hAnsiTheme="majorHAnsi" w:cstheme="majorBidi"/>
          <w:b/>
          <w:bCs/>
          <w:color w:val="94C600" w:themeColor="accent1"/>
        </w:rPr>
      </w:pPr>
      <w:bookmarkStart w:id="144" w:name="_Toc499952860"/>
      <w:r>
        <w:br w:type="page"/>
      </w:r>
    </w:p>
    <w:p w14:paraId="244828A9" w14:textId="77777777" w:rsidR="006E7EFC" w:rsidRDefault="006E7EFC" w:rsidP="00A91CAF">
      <w:pPr>
        <w:pStyle w:val="berschrift3"/>
      </w:pPr>
      <w:r>
        <w:lastRenderedPageBreak/>
        <w:t>Testfall 32 D08 über U02 zu U12 als Privatkunde</w:t>
      </w:r>
      <w:bookmarkEnd w:id="144"/>
    </w:p>
    <w:p w14:paraId="7F4C94B6" w14:textId="77777777" w:rsidR="006E7EFC" w:rsidRPr="00DB1C7A" w:rsidRDefault="006E7EFC" w:rsidP="006E7EFC">
      <w:pPr>
        <w:rPr>
          <w:b/>
        </w:rPr>
      </w:pPr>
      <w:r w:rsidRPr="00DB1C7A">
        <w:rPr>
          <w:b/>
        </w:rPr>
        <w:t>Kurzbeschreibung:</w:t>
      </w:r>
    </w:p>
    <w:p w14:paraId="37F20899" w14:textId="77777777" w:rsidR="006E7EFC" w:rsidRPr="00DB1C7A" w:rsidRDefault="006E7EFC" w:rsidP="006E7EFC">
      <w:r w:rsidRPr="00DB1C7A">
        <w:t>Dieses Testszenario beschreibt</w:t>
      </w:r>
      <w:r>
        <w:t xml:space="preserve"> die Weiterleitung von der Profilansicht eines Geschäftskunden aus zur Profilseite des Anwenders.</w:t>
      </w:r>
    </w:p>
    <w:p w14:paraId="5B40A06F" w14:textId="77777777" w:rsidR="006E7EFC" w:rsidRDefault="006E7EFC" w:rsidP="006E7EFC"/>
    <w:p w14:paraId="5957ADC5" w14:textId="77777777" w:rsidR="006E7EFC" w:rsidRPr="00E22C06" w:rsidRDefault="006E7EFC" w:rsidP="006E7EFC">
      <w:pPr>
        <w:rPr>
          <w:b/>
        </w:rPr>
      </w:pPr>
      <w:r>
        <w:rPr>
          <w:b/>
        </w:rPr>
        <w:t>Vorbereitung</w:t>
      </w:r>
      <w:r w:rsidRPr="00DB1C7A">
        <w:rPr>
          <w:b/>
        </w:rPr>
        <w:t>:</w:t>
      </w:r>
      <w:r>
        <w:br/>
        <w:t>Der Tester ist als Privatkunde am System angemeldet.</w:t>
      </w:r>
    </w:p>
    <w:p w14:paraId="13B24A8B" w14:textId="77777777" w:rsidR="006E7EFC" w:rsidRDefault="006E7EFC" w:rsidP="006E7EFC">
      <w:pPr>
        <w:rPr>
          <w:b/>
        </w:rPr>
      </w:pPr>
    </w:p>
    <w:p w14:paraId="39E26028" w14:textId="77777777" w:rsidR="006E7EFC" w:rsidRPr="00E22C06" w:rsidRDefault="006E7EFC" w:rsidP="006E7EFC">
      <w:pPr>
        <w:rPr>
          <w:b/>
        </w:rPr>
      </w:pPr>
      <w:r w:rsidRPr="00DB1C7A">
        <w:rPr>
          <w:b/>
        </w:rPr>
        <w:t>Aktion:</w:t>
      </w:r>
      <w:r>
        <w:br/>
        <w:t>Auf dem Dialog D08 wird im Menü „Profil“ angeklickt.</w:t>
      </w:r>
    </w:p>
    <w:p w14:paraId="3C8FB812" w14:textId="77777777" w:rsidR="006E7EFC" w:rsidRPr="00DB1C7A" w:rsidRDefault="006E7EFC" w:rsidP="006E7EFC"/>
    <w:p w14:paraId="709566B3" w14:textId="77777777" w:rsidR="006E7EFC" w:rsidRPr="00DB1C7A" w:rsidRDefault="006E7EFC" w:rsidP="006E7EFC">
      <w:pPr>
        <w:rPr>
          <w:b/>
        </w:rPr>
      </w:pPr>
      <w:r w:rsidRPr="00DB1C7A">
        <w:rPr>
          <w:b/>
        </w:rPr>
        <w:t>Reaktion der Webseite:</w:t>
      </w:r>
    </w:p>
    <w:p w14:paraId="2E91CAE7" w14:textId="77777777" w:rsidR="006E7EFC" w:rsidRDefault="006E7EFC" w:rsidP="006E7EFC">
      <w:r>
        <w:t>Der Dialog D12 wird angezeigt. Es sind die Daten des Testers zu sehen.</w:t>
      </w:r>
    </w:p>
    <w:p w14:paraId="2A21CCB9" w14:textId="77777777" w:rsidR="006E7EFC" w:rsidRDefault="006E7EFC">
      <w:pPr>
        <w:spacing w:after="200"/>
        <w:rPr>
          <w:rFonts w:asciiTheme="majorHAnsi" w:eastAsiaTheme="majorEastAsia" w:hAnsiTheme="majorHAnsi" w:cstheme="majorBidi"/>
          <w:b/>
          <w:bCs/>
          <w:color w:val="94C600" w:themeColor="accent1"/>
        </w:rPr>
      </w:pPr>
    </w:p>
    <w:p w14:paraId="6DB78FA6" w14:textId="77777777" w:rsidR="006E7EFC" w:rsidRDefault="006E7EFC" w:rsidP="00A91CAF">
      <w:pPr>
        <w:pStyle w:val="berschrift3"/>
      </w:pPr>
      <w:bookmarkStart w:id="145" w:name="_Toc499952861"/>
      <w:r>
        <w:t>Testfall 33 D09 über U02 zu D01</w:t>
      </w:r>
      <w:bookmarkEnd w:id="145"/>
    </w:p>
    <w:p w14:paraId="360EC738" w14:textId="77777777" w:rsidR="006E7EFC" w:rsidRPr="00DB1C7A" w:rsidRDefault="006E7EFC" w:rsidP="006E7EFC">
      <w:pPr>
        <w:rPr>
          <w:b/>
        </w:rPr>
      </w:pPr>
      <w:r w:rsidRPr="00DB1C7A">
        <w:rPr>
          <w:b/>
        </w:rPr>
        <w:t>Kurzbeschreibung:</w:t>
      </w:r>
    </w:p>
    <w:p w14:paraId="6FFD892E" w14:textId="77777777" w:rsidR="006E7EFC" w:rsidRPr="00DB1C7A" w:rsidRDefault="006E7EFC" w:rsidP="006E7EFC">
      <w:r w:rsidRPr="00DB1C7A">
        <w:t>Dieses Testszenario beschreibt</w:t>
      </w:r>
      <w:r>
        <w:t xml:space="preserve"> die Weiterleitung von der Profilansicht eines Privatkunden über das Menü zur Startseite.</w:t>
      </w:r>
    </w:p>
    <w:p w14:paraId="6C84A1BE" w14:textId="77777777" w:rsidR="006E7EFC" w:rsidRDefault="006E7EFC" w:rsidP="006E7EFC">
      <w:pPr>
        <w:rPr>
          <w:b/>
        </w:rPr>
      </w:pPr>
    </w:p>
    <w:p w14:paraId="373DF5ED" w14:textId="77777777" w:rsidR="006E7EFC" w:rsidRPr="00E22C06" w:rsidRDefault="006E7EFC" w:rsidP="006E7EFC">
      <w:pPr>
        <w:rPr>
          <w:b/>
        </w:rPr>
      </w:pPr>
      <w:r>
        <w:rPr>
          <w:b/>
        </w:rPr>
        <w:t>Vorbereitung</w:t>
      </w:r>
      <w:r w:rsidRPr="00DB1C7A">
        <w:rPr>
          <w:b/>
        </w:rPr>
        <w:t>:</w:t>
      </w:r>
      <w:r>
        <w:br/>
        <w:t>Der Tester ist am System angemeldet.</w:t>
      </w:r>
    </w:p>
    <w:p w14:paraId="5F106155" w14:textId="77777777" w:rsidR="006E7EFC" w:rsidRPr="00DB1C7A" w:rsidRDefault="006E7EFC" w:rsidP="006E7EFC"/>
    <w:p w14:paraId="1272EAB9" w14:textId="77777777" w:rsidR="006E7EFC" w:rsidRPr="00DB1C7A" w:rsidRDefault="006E7EFC" w:rsidP="006E7EFC">
      <w:pPr>
        <w:rPr>
          <w:b/>
        </w:rPr>
      </w:pPr>
      <w:r w:rsidRPr="00DB1C7A">
        <w:rPr>
          <w:b/>
        </w:rPr>
        <w:t>Aktion:</w:t>
      </w:r>
    </w:p>
    <w:p w14:paraId="5DA383D0" w14:textId="77777777" w:rsidR="006E7EFC" w:rsidRPr="00DB1C7A" w:rsidRDefault="006E7EFC" w:rsidP="006E7EFC">
      <w:r>
        <w:t>Auf dem Dialog D09 wird im Menü „Startseite“ angeklickt.</w:t>
      </w:r>
    </w:p>
    <w:p w14:paraId="65049CC6" w14:textId="77777777" w:rsidR="006E7EFC" w:rsidRPr="00DB1C7A" w:rsidRDefault="006E7EFC" w:rsidP="006E7EFC"/>
    <w:p w14:paraId="7CFF4C71" w14:textId="77777777" w:rsidR="006E7EFC" w:rsidRPr="00DB1C7A" w:rsidRDefault="006E7EFC" w:rsidP="006E7EFC">
      <w:pPr>
        <w:rPr>
          <w:b/>
        </w:rPr>
      </w:pPr>
      <w:r w:rsidRPr="00DB1C7A">
        <w:rPr>
          <w:b/>
        </w:rPr>
        <w:t>Reaktion der Webseite:</w:t>
      </w:r>
    </w:p>
    <w:p w14:paraId="69247632" w14:textId="77777777" w:rsidR="006E7EFC" w:rsidRDefault="006E7EFC" w:rsidP="006E7EFC">
      <w:r>
        <w:t>Der Dialog D01 wird angezeigt.</w:t>
      </w:r>
    </w:p>
    <w:p w14:paraId="36D752C7" w14:textId="77777777" w:rsidR="006E7EFC" w:rsidRDefault="006E7EFC" w:rsidP="006E7EFC"/>
    <w:p w14:paraId="7D8F645F" w14:textId="77777777" w:rsidR="001A6062" w:rsidRDefault="001A6062">
      <w:pPr>
        <w:spacing w:after="200"/>
        <w:rPr>
          <w:rFonts w:asciiTheme="majorHAnsi" w:eastAsiaTheme="majorEastAsia" w:hAnsiTheme="majorHAnsi" w:cstheme="majorBidi"/>
          <w:b/>
          <w:bCs/>
          <w:color w:val="94C600" w:themeColor="accent1"/>
        </w:rPr>
      </w:pPr>
      <w:r>
        <w:br w:type="page"/>
      </w:r>
    </w:p>
    <w:p w14:paraId="010A86AE" w14:textId="77777777" w:rsidR="006E7EFC" w:rsidRDefault="006E7EFC" w:rsidP="00A91CAF">
      <w:pPr>
        <w:pStyle w:val="berschrift3"/>
      </w:pPr>
      <w:bookmarkStart w:id="146" w:name="_Toc499952862"/>
      <w:r>
        <w:lastRenderedPageBreak/>
        <w:t>Testfall 34 D09 über U02 zu U05</w:t>
      </w:r>
      <w:bookmarkEnd w:id="146"/>
    </w:p>
    <w:p w14:paraId="0BDD5F8F" w14:textId="77777777" w:rsidR="006E7EFC" w:rsidRPr="00DB1C7A" w:rsidRDefault="006E7EFC" w:rsidP="006E7EFC">
      <w:pPr>
        <w:rPr>
          <w:b/>
        </w:rPr>
      </w:pPr>
      <w:r w:rsidRPr="00DB1C7A">
        <w:rPr>
          <w:b/>
        </w:rPr>
        <w:t>Kurzbeschreibung:</w:t>
      </w:r>
    </w:p>
    <w:p w14:paraId="46A7BA15" w14:textId="77777777" w:rsidR="006E7EFC" w:rsidRPr="00DB1C7A" w:rsidRDefault="006E7EFC" w:rsidP="006E7EFC">
      <w:r w:rsidRPr="00DB1C7A">
        <w:t>Dieses Testszenario beschreibt</w:t>
      </w:r>
      <w:r>
        <w:t xml:space="preserve"> die Abmeldung des Anwenders von der Profilansicht eines Privatkunden aus.</w:t>
      </w:r>
    </w:p>
    <w:p w14:paraId="2B9A8166" w14:textId="77777777" w:rsidR="006E7EFC" w:rsidRDefault="006E7EFC" w:rsidP="006E7EFC">
      <w:pPr>
        <w:rPr>
          <w:b/>
        </w:rPr>
      </w:pPr>
    </w:p>
    <w:p w14:paraId="6162E60B" w14:textId="77777777" w:rsidR="006E7EFC" w:rsidRPr="00E22C06" w:rsidRDefault="006E7EFC" w:rsidP="006E7EFC">
      <w:pPr>
        <w:rPr>
          <w:b/>
        </w:rPr>
      </w:pPr>
      <w:r>
        <w:rPr>
          <w:b/>
        </w:rPr>
        <w:t>Vorbereitung</w:t>
      </w:r>
      <w:r w:rsidRPr="00DB1C7A">
        <w:rPr>
          <w:b/>
        </w:rPr>
        <w:t>:</w:t>
      </w:r>
      <w:r>
        <w:br/>
        <w:t>Der Tester ist am System angemeldet.</w:t>
      </w:r>
    </w:p>
    <w:p w14:paraId="2A20127B" w14:textId="77777777" w:rsidR="006E7EFC" w:rsidRPr="00DB1C7A" w:rsidRDefault="006E7EFC" w:rsidP="006E7EFC"/>
    <w:p w14:paraId="2B71D466" w14:textId="77777777" w:rsidR="006E7EFC" w:rsidRPr="00DB1C7A" w:rsidRDefault="006E7EFC" w:rsidP="006E7EFC">
      <w:pPr>
        <w:rPr>
          <w:b/>
        </w:rPr>
      </w:pPr>
      <w:r w:rsidRPr="00DB1C7A">
        <w:rPr>
          <w:b/>
        </w:rPr>
        <w:t>Aktion:</w:t>
      </w:r>
    </w:p>
    <w:p w14:paraId="48EE0D1E" w14:textId="77777777" w:rsidR="006E7EFC" w:rsidRPr="00DB1C7A" w:rsidRDefault="006E7EFC" w:rsidP="006E7EFC">
      <w:r>
        <w:t>Auf dem Dialog D09 wird im Menü „Abmelden“ angeklickt.</w:t>
      </w:r>
    </w:p>
    <w:p w14:paraId="6F7A1D59" w14:textId="77777777" w:rsidR="006E7EFC" w:rsidRPr="00DB1C7A" w:rsidRDefault="006E7EFC" w:rsidP="006E7EFC"/>
    <w:p w14:paraId="3AC4DD4A" w14:textId="77777777" w:rsidR="006E7EFC" w:rsidRPr="00DB1C7A" w:rsidRDefault="006E7EFC" w:rsidP="006E7EFC">
      <w:pPr>
        <w:rPr>
          <w:b/>
        </w:rPr>
      </w:pPr>
      <w:r w:rsidRPr="00DB1C7A">
        <w:rPr>
          <w:b/>
        </w:rPr>
        <w:t>Reaktion der Webseite:</w:t>
      </w:r>
    </w:p>
    <w:p w14:paraId="2D6A2066" w14:textId="77777777" w:rsidR="006E7EFC" w:rsidRDefault="006E7EFC" w:rsidP="006E7EFC">
      <w:r>
        <w:t>Der Dialog D00 wird angezeigt.</w:t>
      </w:r>
    </w:p>
    <w:p w14:paraId="5B69AB97" w14:textId="77777777" w:rsidR="006E7EFC" w:rsidRDefault="006E7EFC" w:rsidP="006E7EFC"/>
    <w:p w14:paraId="7FE8A514" w14:textId="77777777" w:rsidR="006E7EFC" w:rsidRDefault="006E7EFC" w:rsidP="00A91CAF">
      <w:pPr>
        <w:pStyle w:val="berschrift3"/>
      </w:pPr>
      <w:bookmarkStart w:id="147" w:name="_Toc499952863"/>
      <w:r>
        <w:t>Testfall 35 D09 über U02 zu U12 als Geschäftskunde</w:t>
      </w:r>
      <w:bookmarkEnd w:id="147"/>
    </w:p>
    <w:p w14:paraId="1B11FFAE" w14:textId="77777777" w:rsidR="006E7EFC" w:rsidRPr="00DB1C7A" w:rsidRDefault="006E7EFC" w:rsidP="006E7EFC">
      <w:pPr>
        <w:rPr>
          <w:b/>
        </w:rPr>
      </w:pPr>
      <w:r w:rsidRPr="00DB1C7A">
        <w:rPr>
          <w:b/>
        </w:rPr>
        <w:t>Kurzbeschreibung:</w:t>
      </w:r>
    </w:p>
    <w:p w14:paraId="1C8A832A" w14:textId="77777777" w:rsidR="006E7EFC" w:rsidRPr="00DB1C7A" w:rsidRDefault="006E7EFC" w:rsidP="006E7EFC">
      <w:r w:rsidRPr="00DB1C7A">
        <w:t>Dieses Testszenario beschreibt</w:t>
      </w:r>
      <w:r>
        <w:t xml:space="preserve"> die Weiterleitung von der Profilansicht eines Privatkunden aus zur Profilseite des Anwenders.</w:t>
      </w:r>
    </w:p>
    <w:p w14:paraId="08D6AAA4" w14:textId="77777777" w:rsidR="006E7EFC" w:rsidRDefault="006E7EFC" w:rsidP="006E7EFC">
      <w:pPr>
        <w:rPr>
          <w:b/>
        </w:rPr>
      </w:pPr>
    </w:p>
    <w:p w14:paraId="2E5D1AE3" w14:textId="77777777" w:rsidR="006E7EFC" w:rsidRPr="00E22C06" w:rsidRDefault="006E7EFC" w:rsidP="006E7EFC">
      <w:pPr>
        <w:rPr>
          <w:b/>
        </w:rPr>
      </w:pPr>
      <w:r>
        <w:rPr>
          <w:b/>
        </w:rPr>
        <w:t>Vorbereitung</w:t>
      </w:r>
      <w:r w:rsidRPr="00DB1C7A">
        <w:rPr>
          <w:b/>
        </w:rPr>
        <w:t>:</w:t>
      </w:r>
      <w:r>
        <w:br/>
        <w:t>Der Tester ist als Geschäftskunde am System angemeldet.</w:t>
      </w:r>
    </w:p>
    <w:p w14:paraId="44DD50FA" w14:textId="77777777" w:rsidR="006E7EFC" w:rsidRPr="00DB1C7A" w:rsidRDefault="006E7EFC" w:rsidP="006E7EFC"/>
    <w:p w14:paraId="797870D7" w14:textId="77777777" w:rsidR="006E7EFC" w:rsidRPr="00DB1C7A" w:rsidRDefault="006E7EFC" w:rsidP="006E7EFC">
      <w:pPr>
        <w:rPr>
          <w:b/>
        </w:rPr>
      </w:pPr>
      <w:r w:rsidRPr="00DB1C7A">
        <w:rPr>
          <w:b/>
        </w:rPr>
        <w:t>Aktion:</w:t>
      </w:r>
    </w:p>
    <w:p w14:paraId="1C8DE922" w14:textId="77777777" w:rsidR="006E7EFC" w:rsidRPr="00DB1C7A" w:rsidRDefault="006E7EFC" w:rsidP="006E7EFC">
      <w:r>
        <w:t>Auf dem Dialog D09 wird im Menü „Profil“ angeklickt.</w:t>
      </w:r>
    </w:p>
    <w:p w14:paraId="0B358F1A" w14:textId="77777777" w:rsidR="006E7EFC" w:rsidRPr="00DB1C7A" w:rsidRDefault="006E7EFC" w:rsidP="006E7EFC"/>
    <w:p w14:paraId="20BF9271" w14:textId="77777777" w:rsidR="006E7EFC" w:rsidRPr="00DB1C7A" w:rsidRDefault="006E7EFC" w:rsidP="006E7EFC">
      <w:pPr>
        <w:rPr>
          <w:b/>
        </w:rPr>
      </w:pPr>
      <w:r w:rsidRPr="00DB1C7A">
        <w:rPr>
          <w:b/>
        </w:rPr>
        <w:t>Reaktion der Webseite:</w:t>
      </w:r>
      <w:r w:rsidRPr="00D834B8">
        <w:rPr>
          <w:b/>
        </w:rPr>
        <w:t xml:space="preserve"> </w:t>
      </w:r>
    </w:p>
    <w:p w14:paraId="7061C327" w14:textId="77777777" w:rsidR="006E7EFC" w:rsidRDefault="006E7EFC" w:rsidP="006E7EFC">
      <w:r>
        <w:t>Der Dialog D11 wird angezeigt. Es sind die Daten des Testers zu sehen.</w:t>
      </w:r>
    </w:p>
    <w:p w14:paraId="7188A1A8" w14:textId="77777777" w:rsidR="006E7EFC" w:rsidRDefault="006E7EFC">
      <w:pPr>
        <w:spacing w:after="200"/>
        <w:rPr>
          <w:rFonts w:asciiTheme="majorHAnsi" w:eastAsiaTheme="majorEastAsia" w:hAnsiTheme="majorHAnsi" w:cstheme="majorBidi"/>
          <w:b/>
          <w:bCs/>
          <w:color w:val="94C600" w:themeColor="accent1"/>
        </w:rPr>
      </w:pPr>
    </w:p>
    <w:p w14:paraId="21AE98DA" w14:textId="77777777" w:rsidR="00A91CAF" w:rsidRDefault="00A91CAF">
      <w:pPr>
        <w:spacing w:before="0" w:after="200"/>
        <w:rPr>
          <w:rFonts w:asciiTheme="majorHAnsi" w:eastAsiaTheme="majorEastAsia" w:hAnsiTheme="majorHAnsi" w:cstheme="majorBidi"/>
          <w:b/>
          <w:bCs/>
          <w:color w:val="94C600" w:themeColor="accent1"/>
        </w:rPr>
      </w:pPr>
      <w:bookmarkStart w:id="148" w:name="_Toc499952864"/>
      <w:r>
        <w:br w:type="page"/>
      </w:r>
    </w:p>
    <w:p w14:paraId="422AAF8C" w14:textId="77777777" w:rsidR="006E7EFC" w:rsidRDefault="006E7EFC" w:rsidP="00A91CAF">
      <w:pPr>
        <w:pStyle w:val="berschrift3"/>
      </w:pPr>
      <w:r>
        <w:lastRenderedPageBreak/>
        <w:t>Testfall 36 D09 über U02 zu U12 als Privatkunde</w:t>
      </w:r>
      <w:bookmarkEnd w:id="148"/>
    </w:p>
    <w:p w14:paraId="7A9D6B37" w14:textId="77777777" w:rsidR="006E7EFC" w:rsidRPr="00DB1C7A" w:rsidRDefault="006E7EFC" w:rsidP="006E7EFC">
      <w:pPr>
        <w:rPr>
          <w:b/>
        </w:rPr>
      </w:pPr>
      <w:r w:rsidRPr="00DB1C7A">
        <w:rPr>
          <w:b/>
        </w:rPr>
        <w:t>Kurzbeschreibung:</w:t>
      </w:r>
    </w:p>
    <w:p w14:paraId="042729A0" w14:textId="77777777" w:rsidR="006E7EFC" w:rsidRPr="00DB1C7A" w:rsidRDefault="006E7EFC" w:rsidP="006E7EFC">
      <w:r w:rsidRPr="00DB1C7A">
        <w:t>Dieses Testszenario beschreibt</w:t>
      </w:r>
      <w:r>
        <w:t xml:space="preserve"> die Weiterleitung von der Profilansicht eines Privatkunden aus zur Profilseite des Anwenders.</w:t>
      </w:r>
    </w:p>
    <w:p w14:paraId="6D74905A" w14:textId="77777777" w:rsidR="006E7EFC" w:rsidRDefault="006E7EFC" w:rsidP="006E7EFC"/>
    <w:p w14:paraId="2BD2B380" w14:textId="77777777" w:rsidR="006E7EFC" w:rsidRPr="00E22C06" w:rsidRDefault="006E7EFC" w:rsidP="006E7EFC">
      <w:pPr>
        <w:rPr>
          <w:b/>
        </w:rPr>
      </w:pPr>
      <w:r>
        <w:rPr>
          <w:b/>
        </w:rPr>
        <w:t>Vorbereitung</w:t>
      </w:r>
      <w:r w:rsidRPr="00DB1C7A">
        <w:rPr>
          <w:b/>
        </w:rPr>
        <w:t>:</w:t>
      </w:r>
      <w:r>
        <w:br/>
        <w:t>Der Tester ist als Privatkunde am System angemeldet.</w:t>
      </w:r>
    </w:p>
    <w:p w14:paraId="4D3CF111" w14:textId="77777777" w:rsidR="006E7EFC" w:rsidRDefault="006E7EFC" w:rsidP="006E7EFC">
      <w:pPr>
        <w:rPr>
          <w:b/>
        </w:rPr>
      </w:pPr>
    </w:p>
    <w:p w14:paraId="35F90287" w14:textId="77777777" w:rsidR="006E7EFC" w:rsidRPr="00E22C06" w:rsidRDefault="006E7EFC" w:rsidP="006E7EFC">
      <w:pPr>
        <w:rPr>
          <w:b/>
        </w:rPr>
      </w:pPr>
      <w:r w:rsidRPr="00DB1C7A">
        <w:rPr>
          <w:b/>
        </w:rPr>
        <w:t>Aktion:</w:t>
      </w:r>
      <w:r>
        <w:br/>
        <w:t>Auf dem Dialog D09 wird im Menü „Profil“ angeklickt.</w:t>
      </w:r>
    </w:p>
    <w:p w14:paraId="2CE2B75B" w14:textId="77777777" w:rsidR="006E7EFC" w:rsidRPr="00DB1C7A" w:rsidRDefault="006E7EFC" w:rsidP="006E7EFC"/>
    <w:p w14:paraId="10A0EE63" w14:textId="77777777" w:rsidR="006E7EFC" w:rsidRPr="00DB1C7A" w:rsidRDefault="006E7EFC" w:rsidP="006E7EFC">
      <w:pPr>
        <w:rPr>
          <w:b/>
        </w:rPr>
      </w:pPr>
      <w:r w:rsidRPr="00DB1C7A">
        <w:rPr>
          <w:b/>
        </w:rPr>
        <w:t>Reaktion der Webseite:</w:t>
      </w:r>
    </w:p>
    <w:p w14:paraId="08E5F4A8" w14:textId="77777777" w:rsidR="001A6062" w:rsidRDefault="006E7EFC" w:rsidP="00A91CAF">
      <w:r>
        <w:t>Der Dialog D12 wird angezeigt. Es sind die Daten des Testers zu sehen.</w:t>
      </w:r>
    </w:p>
    <w:p w14:paraId="78E77658" w14:textId="77777777" w:rsidR="00A91CAF" w:rsidRPr="00A91CAF" w:rsidRDefault="00A91CAF" w:rsidP="00A91CAF"/>
    <w:p w14:paraId="62B3F957" w14:textId="77777777" w:rsidR="006E7EFC" w:rsidRDefault="006E7EFC" w:rsidP="00A91CAF">
      <w:pPr>
        <w:pStyle w:val="berschrift3"/>
      </w:pPr>
      <w:bookmarkStart w:id="149" w:name="_Toc499952865"/>
      <w:r>
        <w:t>Testfall 3</w:t>
      </w:r>
      <w:r w:rsidR="00B435B6">
        <w:t>7</w:t>
      </w:r>
      <w:r>
        <w:t xml:space="preserve"> D11 über U02 zu D01</w:t>
      </w:r>
      <w:bookmarkEnd w:id="149"/>
    </w:p>
    <w:p w14:paraId="2D7163AF" w14:textId="77777777" w:rsidR="006E7EFC" w:rsidRPr="00DB1C7A" w:rsidRDefault="006E7EFC" w:rsidP="006E7EFC">
      <w:pPr>
        <w:rPr>
          <w:b/>
        </w:rPr>
      </w:pPr>
      <w:r w:rsidRPr="00DB1C7A">
        <w:rPr>
          <w:b/>
        </w:rPr>
        <w:t>Kurzbeschreibung:</w:t>
      </w:r>
    </w:p>
    <w:p w14:paraId="720A0BAF" w14:textId="77777777" w:rsidR="006E7EFC" w:rsidRPr="00DB1C7A" w:rsidRDefault="006E7EFC" w:rsidP="006E7EFC">
      <w:r w:rsidRPr="00DB1C7A">
        <w:t>Dieses Testszenario beschreibt</w:t>
      </w:r>
      <w:r>
        <w:t xml:space="preserve"> die Weiterleitung von der eigenen Profilseite eines Geschäftskunden über das Menü zur Startseite.</w:t>
      </w:r>
    </w:p>
    <w:p w14:paraId="066F33FC" w14:textId="77777777" w:rsidR="006E7EFC" w:rsidRDefault="006E7EFC" w:rsidP="006E7EFC">
      <w:pPr>
        <w:rPr>
          <w:b/>
        </w:rPr>
      </w:pPr>
    </w:p>
    <w:p w14:paraId="732A0450" w14:textId="77777777" w:rsidR="006E7EFC" w:rsidRPr="00E22C06" w:rsidRDefault="006E7EFC" w:rsidP="006E7EFC">
      <w:pPr>
        <w:rPr>
          <w:b/>
        </w:rPr>
      </w:pPr>
      <w:r>
        <w:rPr>
          <w:b/>
        </w:rPr>
        <w:t>Vorbereitung</w:t>
      </w:r>
      <w:r w:rsidRPr="00DB1C7A">
        <w:rPr>
          <w:b/>
        </w:rPr>
        <w:t>:</w:t>
      </w:r>
      <w:r>
        <w:br/>
        <w:t>Der Tester ist am System angemeldet.</w:t>
      </w:r>
    </w:p>
    <w:p w14:paraId="2DF472FD" w14:textId="77777777" w:rsidR="006E7EFC" w:rsidRPr="00DB1C7A" w:rsidRDefault="006E7EFC" w:rsidP="006E7EFC"/>
    <w:p w14:paraId="15EC2C8E" w14:textId="77777777" w:rsidR="006E7EFC" w:rsidRPr="00DB1C7A" w:rsidRDefault="006E7EFC" w:rsidP="006E7EFC">
      <w:pPr>
        <w:rPr>
          <w:b/>
        </w:rPr>
      </w:pPr>
      <w:r w:rsidRPr="00DB1C7A">
        <w:rPr>
          <w:b/>
        </w:rPr>
        <w:t>Aktion:</w:t>
      </w:r>
    </w:p>
    <w:p w14:paraId="2075F27E" w14:textId="77777777" w:rsidR="006E7EFC" w:rsidRPr="00DB1C7A" w:rsidRDefault="006E7EFC" w:rsidP="006E7EFC">
      <w:r>
        <w:t>Auf dem Dialog D11 wird im Menü „Startseite“ angeklickt.</w:t>
      </w:r>
    </w:p>
    <w:p w14:paraId="67E49A5F" w14:textId="77777777" w:rsidR="006E7EFC" w:rsidRPr="00DB1C7A" w:rsidRDefault="006E7EFC" w:rsidP="006E7EFC"/>
    <w:p w14:paraId="48031D1B" w14:textId="77777777" w:rsidR="006E7EFC" w:rsidRPr="00DB1C7A" w:rsidRDefault="006E7EFC" w:rsidP="006E7EFC">
      <w:pPr>
        <w:rPr>
          <w:b/>
        </w:rPr>
      </w:pPr>
      <w:r w:rsidRPr="00DB1C7A">
        <w:rPr>
          <w:b/>
        </w:rPr>
        <w:t>Reaktion der Webseite:</w:t>
      </w:r>
    </w:p>
    <w:p w14:paraId="3A80728B" w14:textId="77777777" w:rsidR="006E7EFC" w:rsidRDefault="006E7EFC" w:rsidP="006E7EFC">
      <w:r>
        <w:t>Der Dialog D01 wird angezeigt.</w:t>
      </w:r>
    </w:p>
    <w:p w14:paraId="6CB72140" w14:textId="77777777" w:rsidR="006E7EFC" w:rsidRDefault="006E7EFC" w:rsidP="006E7EFC"/>
    <w:p w14:paraId="48837D86" w14:textId="77777777" w:rsidR="00A91CAF" w:rsidRDefault="00A91CAF">
      <w:pPr>
        <w:spacing w:before="0" w:after="200"/>
        <w:rPr>
          <w:rFonts w:asciiTheme="majorHAnsi" w:eastAsiaTheme="majorEastAsia" w:hAnsiTheme="majorHAnsi" w:cstheme="majorBidi"/>
          <w:b/>
          <w:bCs/>
          <w:color w:val="94C600" w:themeColor="accent1"/>
        </w:rPr>
      </w:pPr>
      <w:bookmarkStart w:id="150" w:name="_Toc499952866"/>
      <w:r>
        <w:br w:type="page"/>
      </w:r>
    </w:p>
    <w:p w14:paraId="77735F75" w14:textId="77777777" w:rsidR="006E7EFC" w:rsidRDefault="006E7EFC" w:rsidP="00A91CAF">
      <w:pPr>
        <w:pStyle w:val="berschrift3"/>
      </w:pPr>
      <w:r>
        <w:lastRenderedPageBreak/>
        <w:t>Testfall 3</w:t>
      </w:r>
      <w:r w:rsidR="00B435B6">
        <w:t>8</w:t>
      </w:r>
      <w:r>
        <w:t xml:space="preserve"> D11 über U02 zu U05</w:t>
      </w:r>
      <w:bookmarkEnd w:id="150"/>
    </w:p>
    <w:p w14:paraId="20220D48" w14:textId="77777777" w:rsidR="006E7EFC" w:rsidRPr="00DB1C7A" w:rsidRDefault="006E7EFC" w:rsidP="006E7EFC">
      <w:pPr>
        <w:rPr>
          <w:b/>
        </w:rPr>
      </w:pPr>
      <w:r w:rsidRPr="00DB1C7A">
        <w:rPr>
          <w:b/>
        </w:rPr>
        <w:t>Kurzbeschreibung:</w:t>
      </w:r>
    </w:p>
    <w:p w14:paraId="55644DB5" w14:textId="77777777" w:rsidR="006E7EFC" w:rsidRPr="00DB1C7A" w:rsidRDefault="006E7EFC" w:rsidP="006E7EFC">
      <w:r w:rsidRPr="00DB1C7A">
        <w:t>Dieses Testszenario beschreibt</w:t>
      </w:r>
      <w:r>
        <w:t xml:space="preserve"> die Abmeldung des Anwenders von der eigenen Profilseite eines Geschäftskunden aus.</w:t>
      </w:r>
    </w:p>
    <w:p w14:paraId="04060EB2" w14:textId="77777777" w:rsidR="006E7EFC" w:rsidRDefault="006E7EFC" w:rsidP="006E7EFC">
      <w:pPr>
        <w:rPr>
          <w:b/>
        </w:rPr>
      </w:pPr>
    </w:p>
    <w:p w14:paraId="776E7264" w14:textId="77777777" w:rsidR="006E7EFC" w:rsidRPr="00E22C06" w:rsidRDefault="006E7EFC" w:rsidP="006E7EFC">
      <w:pPr>
        <w:rPr>
          <w:b/>
        </w:rPr>
      </w:pPr>
      <w:r>
        <w:rPr>
          <w:b/>
        </w:rPr>
        <w:t>Vorbereitung</w:t>
      </w:r>
      <w:r w:rsidRPr="00DB1C7A">
        <w:rPr>
          <w:b/>
        </w:rPr>
        <w:t>:</w:t>
      </w:r>
      <w:r>
        <w:br/>
        <w:t>Der Tester ist am System angemeldet.</w:t>
      </w:r>
    </w:p>
    <w:p w14:paraId="63275B37" w14:textId="77777777" w:rsidR="006E7EFC" w:rsidRPr="00DB1C7A" w:rsidRDefault="006E7EFC" w:rsidP="006E7EFC"/>
    <w:p w14:paraId="77E3349A" w14:textId="77777777" w:rsidR="006E7EFC" w:rsidRPr="00DB1C7A" w:rsidRDefault="006E7EFC" w:rsidP="006E7EFC">
      <w:pPr>
        <w:rPr>
          <w:b/>
        </w:rPr>
      </w:pPr>
      <w:r w:rsidRPr="00DB1C7A">
        <w:rPr>
          <w:b/>
        </w:rPr>
        <w:t>Aktion:</w:t>
      </w:r>
    </w:p>
    <w:p w14:paraId="6266002A" w14:textId="77777777" w:rsidR="006E7EFC" w:rsidRPr="00DB1C7A" w:rsidRDefault="006E7EFC" w:rsidP="006E7EFC">
      <w:r>
        <w:t>Auf dem Dialog D11 wird im Menü „Abmelden“ angeklickt.</w:t>
      </w:r>
    </w:p>
    <w:p w14:paraId="7E212DC9" w14:textId="77777777" w:rsidR="006E7EFC" w:rsidRPr="00DB1C7A" w:rsidRDefault="006E7EFC" w:rsidP="006E7EFC"/>
    <w:p w14:paraId="59E672C0" w14:textId="77777777" w:rsidR="006E7EFC" w:rsidRPr="00DB1C7A" w:rsidRDefault="006E7EFC" w:rsidP="006E7EFC">
      <w:pPr>
        <w:rPr>
          <w:b/>
        </w:rPr>
      </w:pPr>
      <w:r w:rsidRPr="00DB1C7A">
        <w:rPr>
          <w:b/>
        </w:rPr>
        <w:t>Reaktion der Webseite:</w:t>
      </w:r>
    </w:p>
    <w:p w14:paraId="78CD1DF7" w14:textId="77777777" w:rsidR="00B435B6" w:rsidRPr="001A6062" w:rsidRDefault="006E7EFC" w:rsidP="006E7EFC">
      <w:r>
        <w:t>Der Dialog D00 wird angezeigt.</w:t>
      </w:r>
    </w:p>
    <w:p w14:paraId="70039459" w14:textId="77777777" w:rsidR="00B435B6" w:rsidRDefault="00B435B6" w:rsidP="006E7EFC"/>
    <w:p w14:paraId="545F11D7" w14:textId="77777777" w:rsidR="006E7EFC" w:rsidRDefault="006E7EFC" w:rsidP="00A91CAF">
      <w:pPr>
        <w:pStyle w:val="berschrift3"/>
      </w:pPr>
      <w:bookmarkStart w:id="151" w:name="_Toc499952867"/>
      <w:r>
        <w:t>Testfall 3</w:t>
      </w:r>
      <w:r w:rsidR="00B435B6">
        <w:t>9</w:t>
      </w:r>
      <w:r>
        <w:t xml:space="preserve"> D11 über U02 zu U12 als Geschäftskunde</w:t>
      </w:r>
      <w:bookmarkEnd w:id="151"/>
    </w:p>
    <w:p w14:paraId="5E3C5A84" w14:textId="77777777" w:rsidR="006E7EFC" w:rsidRPr="00DB1C7A" w:rsidRDefault="006E7EFC" w:rsidP="006E7EFC">
      <w:pPr>
        <w:rPr>
          <w:b/>
        </w:rPr>
      </w:pPr>
      <w:r w:rsidRPr="00DB1C7A">
        <w:rPr>
          <w:b/>
        </w:rPr>
        <w:t>Kurzbeschreibung:</w:t>
      </w:r>
    </w:p>
    <w:p w14:paraId="4C696BFE" w14:textId="77777777" w:rsidR="006E7EFC" w:rsidRPr="00DB1C7A" w:rsidRDefault="006E7EFC" w:rsidP="006E7EFC">
      <w:r w:rsidRPr="00DB1C7A">
        <w:t>Dieses Testszenario beschreibt</w:t>
      </w:r>
      <w:r>
        <w:t xml:space="preserve"> die Weiterleitung von der eigenen Profilseite eines </w:t>
      </w:r>
      <w:r w:rsidR="00B435B6">
        <w:t>Geschäftskunden</w:t>
      </w:r>
      <w:r>
        <w:t xml:space="preserve"> aus zur Profilseite des Anwenders.</w:t>
      </w:r>
    </w:p>
    <w:p w14:paraId="0360DAA6" w14:textId="77777777" w:rsidR="006E7EFC" w:rsidRDefault="006E7EFC" w:rsidP="006E7EFC">
      <w:pPr>
        <w:rPr>
          <w:b/>
        </w:rPr>
      </w:pPr>
    </w:p>
    <w:p w14:paraId="35B0D0F2" w14:textId="77777777" w:rsidR="006E7EFC" w:rsidRPr="00E22C06" w:rsidRDefault="006E7EFC" w:rsidP="006E7EFC">
      <w:pPr>
        <w:rPr>
          <w:b/>
        </w:rPr>
      </w:pPr>
      <w:r>
        <w:rPr>
          <w:b/>
        </w:rPr>
        <w:t>Vorbereitung</w:t>
      </w:r>
      <w:r w:rsidRPr="00DB1C7A">
        <w:rPr>
          <w:b/>
        </w:rPr>
        <w:t>:</w:t>
      </w:r>
      <w:r>
        <w:br/>
        <w:t>Der Tester ist als Geschäftskunde am System angemeldet.</w:t>
      </w:r>
    </w:p>
    <w:p w14:paraId="5B4CA80F" w14:textId="77777777" w:rsidR="006E7EFC" w:rsidRPr="00DB1C7A" w:rsidRDefault="006E7EFC" w:rsidP="006E7EFC"/>
    <w:p w14:paraId="26D8209E" w14:textId="77777777" w:rsidR="006E7EFC" w:rsidRPr="00DB1C7A" w:rsidRDefault="006E7EFC" w:rsidP="006E7EFC">
      <w:pPr>
        <w:rPr>
          <w:b/>
        </w:rPr>
      </w:pPr>
      <w:r w:rsidRPr="00DB1C7A">
        <w:rPr>
          <w:b/>
        </w:rPr>
        <w:t>Aktion:</w:t>
      </w:r>
    </w:p>
    <w:p w14:paraId="4C6806B8" w14:textId="77777777" w:rsidR="006E7EFC" w:rsidRPr="00DB1C7A" w:rsidRDefault="006E7EFC" w:rsidP="006E7EFC">
      <w:r>
        <w:t>Auf dem Dialog D11 wird im Menü „Profil“ angeklickt.</w:t>
      </w:r>
    </w:p>
    <w:p w14:paraId="4DD698F5" w14:textId="77777777" w:rsidR="006E7EFC" w:rsidRPr="00DB1C7A" w:rsidRDefault="006E7EFC" w:rsidP="006E7EFC"/>
    <w:p w14:paraId="3CB6E039" w14:textId="77777777" w:rsidR="006E7EFC" w:rsidRPr="00DB1C7A" w:rsidRDefault="006E7EFC" w:rsidP="006E7EFC">
      <w:pPr>
        <w:rPr>
          <w:b/>
        </w:rPr>
      </w:pPr>
      <w:r w:rsidRPr="00DB1C7A">
        <w:rPr>
          <w:b/>
        </w:rPr>
        <w:t>Reaktion der Webseite:</w:t>
      </w:r>
      <w:r w:rsidRPr="00D834B8">
        <w:rPr>
          <w:b/>
        </w:rPr>
        <w:t xml:space="preserve"> </w:t>
      </w:r>
    </w:p>
    <w:p w14:paraId="4EC4AFCA" w14:textId="77777777" w:rsidR="006E7EFC" w:rsidRDefault="006E7EFC" w:rsidP="006E7EFC">
      <w:r>
        <w:t>Der Dialog D11 wird angezeigt. Es sind die Daten des Testers zu sehen.</w:t>
      </w:r>
    </w:p>
    <w:p w14:paraId="6A98C45A" w14:textId="77777777" w:rsidR="006E7EFC" w:rsidRDefault="006E7EFC" w:rsidP="006E7EFC">
      <w:pPr>
        <w:spacing w:after="200"/>
        <w:rPr>
          <w:rFonts w:asciiTheme="majorHAnsi" w:eastAsiaTheme="majorEastAsia" w:hAnsiTheme="majorHAnsi" w:cstheme="majorBidi"/>
          <w:b/>
          <w:bCs/>
          <w:color w:val="94C600" w:themeColor="accent1"/>
        </w:rPr>
      </w:pPr>
    </w:p>
    <w:p w14:paraId="01B1A716" w14:textId="77777777" w:rsidR="001A6062" w:rsidRDefault="001A6062">
      <w:pPr>
        <w:spacing w:after="200"/>
        <w:rPr>
          <w:rFonts w:asciiTheme="majorHAnsi" w:eastAsiaTheme="majorEastAsia" w:hAnsiTheme="majorHAnsi" w:cstheme="majorBidi"/>
          <w:b/>
          <w:bCs/>
          <w:color w:val="94C600" w:themeColor="accent1"/>
        </w:rPr>
      </w:pPr>
      <w:r>
        <w:br w:type="page"/>
      </w:r>
    </w:p>
    <w:p w14:paraId="1763AA2C" w14:textId="77777777" w:rsidR="006E7EFC" w:rsidRDefault="006E7EFC" w:rsidP="00A91CAF">
      <w:pPr>
        <w:pStyle w:val="berschrift3"/>
      </w:pPr>
      <w:bookmarkStart w:id="152" w:name="_Toc499952868"/>
      <w:r>
        <w:lastRenderedPageBreak/>
        <w:t xml:space="preserve">Testfall </w:t>
      </w:r>
      <w:r w:rsidR="00B435B6">
        <w:t>40</w:t>
      </w:r>
      <w:r>
        <w:t xml:space="preserve"> D11 über U02 zu U12 als Privatkunde</w:t>
      </w:r>
      <w:bookmarkEnd w:id="152"/>
    </w:p>
    <w:p w14:paraId="65840FC9" w14:textId="77777777" w:rsidR="006E7EFC" w:rsidRPr="00DB1C7A" w:rsidRDefault="006E7EFC" w:rsidP="006E7EFC">
      <w:pPr>
        <w:rPr>
          <w:b/>
        </w:rPr>
      </w:pPr>
      <w:r w:rsidRPr="00DB1C7A">
        <w:rPr>
          <w:b/>
        </w:rPr>
        <w:t>Kurzbeschreibung:</w:t>
      </w:r>
    </w:p>
    <w:p w14:paraId="165E6C89" w14:textId="77777777" w:rsidR="006E7EFC" w:rsidRPr="00DB1C7A" w:rsidRDefault="006E7EFC" w:rsidP="006E7EFC">
      <w:r w:rsidRPr="00DB1C7A">
        <w:t>Dieses Testszenario beschreibt</w:t>
      </w:r>
      <w:r>
        <w:t xml:space="preserve"> die Weiterleitung von der eigenen Profilseite eines </w:t>
      </w:r>
      <w:r w:rsidR="00B435B6">
        <w:t>Geschäftskunden</w:t>
      </w:r>
      <w:r>
        <w:t xml:space="preserve"> aus zur Profilseite des Anwenders.</w:t>
      </w:r>
    </w:p>
    <w:p w14:paraId="3F76876E" w14:textId="77777777" w:rsidR="006E7EFC" w:rsidRDefault="006E7EFC" w:rsidP="006E7EFC"/>
    <w:p w14:paraId="413661A0" w14:textId="77777777" w:rsidR="006E7EFC" w:rsidRPr="00E22C06" w:rsidRDefault="006E7EFC" w:rsidP="006E7EFC">
      <w:pPr>
        <w:rPr>
          <w:b/>
        </w:rPr>
      </w:pPr>
      <w:r>
        <w:rPr>
          <w:b/>
        </w:rPr>
        <w:t>Vorbereitung</w:t>
      </w:r>
      <w:r w:rsidRPr="00DB1C7A">
        <w:rPr>
          <w:b/>
        </w:rPr>
        <w:t>:</w:t>
      </w:r>
      <w:r>
        <w:br/>
        <w:t>Der Tester ist als Privatkunde am System angemeldet.</w:t>
      </w:r>
    </w:p>
    <w:p w14:paraId="5E4C08B8" w14:textId="77777777" w:rsidR="006E7EFC" w:rsidRDefault="006E7EFC" w:rsidP="006E7EFC">
      <w:pPr>
        <w:rPr>
          <w:b/>
        </w:rPr>
      </w:pPr>
    </w:p>
    <w:p w14:paraId="25F773A1" w14:textId="77777777" w:rsidR="006E7EFC" w:rsidRPr="00E22C06" w:rsidRDefault="006E7EFC" w:rsidP="006E7EFC">
      <w:pPr>
        <w:rPr>
          <w:b/>
        </w:rPr>
      </w:pPr>
      <w:r w:rsidRPr="00DB1C7A">
        <w:rPr>
          <w:b/>
        </w:rPr>
        <w:t>Aktion:</w:t>
      </w:r>
      <w:r>
        <w:br/>
        <w:t>Auf dem Dialog D11 wird im Menü „Profil“ angeklickt.</w:t>
      </w:r>
    </w:p>
    <w:p w14:paraId="211BB9D6" w14:textId="77777777" w:rsidR="006E7EFC" w:rsidRPr="00DB1C7A" w:rsidRDefault="006E7EFC" w:rsidP="006E7EFC"/>
    <w:p w14:paraId="3FB5121F" w14:textId="77777777" w:rsidR="006E7EFC" w:rsidRPr="00DB1C7A" w:rsidRDefault="006E7EFC" w:rsidP="006E7EFC">
      <w:pPr>
        <w:rPr>
          <w:b/>
        </w:rPr>
      </w:pPr>
      <w:r w:rsidRPr="00DB1C7A">
        <w:rPr>
          <w:b/>
        </w:rPr>
        <w:t>Reaktion der Webseite:</w:t>
      </w:r>
    </w:p>
    <w:p w14:paraId="2084FEC3" w14:textId="77777777" w:rsidR="006E7EFC" w:rsidRDefault="006E7EFC" w:rsidP="006E7EFC">
      <w:r>
        <w:t>Der Dialog D12 wird angezeigt. Es sind die Daten des Testers zu sehen.</w:t>
      </w:r>
    </w:p>
    <w:p w14:paraId="292E4DF7" w14:textId="77777777" w:rsidR="006E7EFC" w:rsidRDefault="006E7EFC" w:rsidP="00D834B8">
      <w:pPr>
        <w:spacing w:after="200"/>
        <w:rPr>
          <w:rFonts w:asciiTheme="majorHAnsi" w:eastAsiaTheme="majorEastAsia" w:hAnsiTheme="majorHAnsi" w:cstheme="majorBidi"/>
          <w:b/>
          <w:bCs/>
          <w:color w:val="94C600" w:themeColor="accent1"/>
        </w:rPr>
      </w:pPr>
    </w:p>
    <w:p w14:paraId="7071CF60" w14:textId="77777777" w:rsidR="00B435B6" w:rsidRDefault="00B435B6" w:rsidP="00A91CAF">
      <w:pPr>
        <w:pStyle w:val="berschrift3"/>
      </w:pPr>
      <w:bookmarkStart w:id="153" w:name="_Toc499952869"/>
      <w:r>
        <w:t>Testfall 41 D12 über U02 zu D01</w:t>
      </w:r>
      <w:bookmarkEnd w:id="153"/>
    </w:p>
    <w:p w14:paraId="592D7D20" w14:textId="77777777" w:rsidR="00B435B6" w:rsidRPr="00DB1C7A" w:rsidRDefault="00B435B6" w:rsidP="00B435B6">
      <w:pPr>
        <w:rPr>
          <w:b/>
        </w:rPr>
      </w:pPr>
      <w:r w:rsidRPr="00DB1C7A">
        <w:rPr>
          <w:b/>
        </w:rPr>
        <w:t>Kurzbeschreibung:</w:t>
      </w:r>
    </w:p>
    <w:p w14:paraId="41261A27" w14:textId="77777777" w:rsidR="00B435B6" w:rsidRPr="00DB1C7A" w:rsidRDefault="00B435B6" w:rsidP="00B435B6">
      <w:r w:rsidRPr="00DB1C7A">
        <w:t>Dieses Testszenario beschreibt</w:t>
      </w:r>
      <w:r>
        <w:t xml:space="preserve"> die Weiterleitung von der eigenen Profilseite eines Privatkunden über das Menü zur Startseite.</w:t>
      </w:r>
    </w:p>
    <w:p w14:paraId="6DC628BA" w14:textId="77777777" w:rsidR="00B435B6" w:rsidRDefault="00B435B6" w:rsidP="00B435B6">
      <w:pPr>
        <w:rPr>
          <w:b/>
        </w:rPr>
      </w:pPr>
    </w:p>
    <w:p w14:paraId="66154A40" w14:textId="77777777" w:rsidR="00B435B6" w:rsidRPr="00E22C06" w:rsidRDefault="00B435B6" w:rsidP="00B435B6">
      <w:pPr>
        <w:rPr>
          <w:b/>
        </w:rPr>
      </w:pPr>
      <w:r>
        <w:rPr>
          <w:b/>
        </w:rPr>
        <w:t>Vorbereitung</w:t>
      </w:r>
      <w:r w:rsidRPr="00DB1C7A">
        <w:rPr>
          <w:b/>
        </w:rPr>
        <w:t>:</w:t>
      </w:r>
      <w:r>
        <w:br/>
        <w:t>Der Tester ist am System angemeldet.</w:t>
      </w:r>
    </w:p>
    <w:p w14:paraId="59CE5BA1" w14:textId="77777777" w:rsidR="00B435B6" w:rsidRPr="00DB1C7A" w:rsidRDefault="00B435B6" w:rsidP="00B435B6"/>
    <w:p w14:paraId="5C9E1C48" w14:textId="77777777" w:rsidR="00B435B6" w:rsidRPr="00DB1C7A" w:rsidRDefault="00B435B6" w:rsidP="00B435B6">
      <w:pPr>
        <w:rPr>
          <w:b/>
        </w:rPr>
      </w:pPr>
      <w:r w:rsidRPr="00DB1C7A">
        <w:rPr>
          <w:b/>
        </w:rPr>
        <w:t>Aktion:</w:t>
      </w:r>
    </w:p>
    <w:p w14:paraId="38AFEC78" w14:textId="77777777" w:rsidR="00B435B6" w:rsidRPr="00DB1C7A" w:rsidRDefault="00B435B6" w:rsidP="00B435B6">
      <w:r>
        <w:t>Auf dem Dialog D12 wird im Menü „Startseite“ angeklickt.</w:t>
      </w:r>
    </w:p>
    <w:p w14:paraId="500F8A2A" w14:textId="77777777" w:rsidR="00B435B6" w:rsidRPr="00DB1C7A" w:rsidRDefault="00B435B6" w:rsidP="00B435B6"/>
    <w:p w14:paraId="7F344D8A" w14:textId="77777777" w:rsidR="00B435B6" w:rsidRPr="00DB1C7A" w:rsidRDefault="00B435B6" w:rsidP="00B435B6">
      <w:pPr>
        <w:rPr>
          <w:b/>
        </w:rPr>
      </w:pPr>
      <w:r w:rsidRPr="00DB1C7A">
        <w:rPr>
          <w:b/>
        </w:rPr>
        <w:t>Reaktion der Webseite:</w:t>
      </w:r>
    </w:p>
    <w:p w14:paraId="148F90A3" w14:textId="77777777" w:rsidR="00B435B6" w:rsidRDefault="00B435B6" w:rsidP="00B435B6">
      <w:r>
        <w:t>Der Dialog D01 wird angezeigt.</w:t>
      </w:r>
    </w:p>
    <w:p w14:paraId="62AC6719" w14:textId="77777777" w:rsidR="00B435B6" w:rsidRDefault="00B435B6" w:rsidP="00B435B6"/>
    <w:p w14:paraId="0AFC1888" w14:textId="77777777" w:rsidR="00A91CAF" w:rsidRDefault="00A91CAF">
      <w:pPr>
        <w:spacing w:before="0" w:after="200"/>
        <w:rPr>
          <w:rFonts w:asciiTheme="majorHAnsi" w:eastAsiaTheme="majorEastAsia" w:hAnsiTheme="majorHAnsi" w:cstheme="majorBidi"/>
          <w:b/>
          <w:bCs/>
          <w:color w:val="94C600" w:themeColor="accent1"/>
        </w:rPr>
      </w:pPr>
      <w:bookmarkStart w:id="154" w:name="_Toc499952870"/>
      <w:r>
        <w:br w:type="page"/>
      </w:r>
    </w:p>
    <w:p w14:paraId="0445C2D8" w14:textId="77777777" w:rsidR="00B435B6" w:rsidRDefault="00B435B6" w:rsidP="00A91CAF">
      <w:pPr>
        <w:pStyle w:val="berschrift3"/>
      </w:pPr>
      <w:r>
        <w:lastRenderedPageBreak/>
        <w:t>Testfall 42 D12 über U02 zu U05</w:t>
      </w:r>
      <w:bookmarkEnd w:id="154"/>
    </w:p>
    <w:p w14:paraId="03509D1B" w14:textId="77777777" w:rsidR="00B435B6" w:rsidRPr="00DB1C7A" w:rsidRDefault="00B435B6" w:rsidP="00B435B6">
      <w:pPr>
        <w:rPr>
          <w:b/>
        </w:rPr>
      </w:pPr>
      <w:r w:rsidRPr="00DB1C7A">
        <w:rPr>
          <w:b/>
        </w:rPr>
        <w:t>Kurzbeschreibung:</w:t>
      </w:r>
    </w:p>
    <w:p w14:paraId="46A7D6F8" w14:textId="77777777" w:rsidR="00B435B6" w:rsidRPr="00DB1C7A" w:rsidRDefault="00B435B6" w:rsidP="00B435B6">
      <w:r w:rsidRPr="00DB1C7A">
        <w:t>Dieses Testszenario beschreibt</w:t>
      </w:r>
      <w:r>
        <w:t xml:space="preserve"> die Abmeldung des Anwenders von der eigenen Profilseite eines Privatkunden aus.</w:t>
      </w:r>
    </w:p>
    <w:p w14:paraId="2FEED0D9" w14:textId="77777777" w:rsidR="00B435B6" w:rsidRDefault="00B435B6" w:rsidP="00B435B6">
      <w:pPr>
        <w:rPr>
          <w:b/>
        </w:rPr>
      </w:pPr>
    </w:p>
    <w:p w14:paraId="77CEDCC3" w14:textId="77777777" w:rsidR="00B435B6" w:rsidRPr="00E22C06" w:rsidRDefault="00B435B6" w:rsidP="00B435B6">
      <w:pPr>
        <w:rPr>
          <w:b/>
        </w:rPr>
      </w:pPr>
      <w:r>
        <w:rPr>
          <w:b/>
        </w:rPr>
        <w:t>Vorbereitung</w:t>
      </w:r>
      <w:r w:rsidRPr="00DB1C7A">
        <w:rPr>
          <w:b/>
        </w:rPr>
        <w:t>:</w:t>
      </w:r>
      <w:r>
        <w:br/>
        <w:t>Der Tester ist am System angemeldet.</w:t>
      </w:r>
    </w:p>
    <w:p w14:paraId="55F80D10" w14:textId="77777777" w:rsidR="00B435B6" w:rsidRPr="00DB1C7A" w:rsidRDefault="00B435B6" w:rsidP="00B435B6"/>
    <w:p w14:paraId="281A1221" w14:textId="77777777" w:rsidR="00B435B6" w:rsidRPr="00DB1C7A" w:rsidRDefault="00B435B6" w:rsidP="00B435B6">
      <w:pPr>
        <w:rPr>
          <w:b/>
        </w:rPr>
      </w:pPr>
      <w:r w:rsidRPr="00DB1C7A">
        <w:rPr>
          <w:b/>
        </w:rPr>
        <w:t>Aktion:</w:t>
      </w:r>
    </w:p>
    <w:p w14:paraId="0B36445F" w14:textId="77777777" w:rsidR="00B435B6" w:rsidRPr="00DB1C7A" w:rsidRDefault="00B435B6" w:rsidP="00B435B6">
      <w:r>
        <w:t>Auf dem Dialog D12 wird im Menü „Abmelden“ angeklickt.</w:t>
      </w:r>
    </w:p>
    <w:p w14:paraId="3BE9B5D2" w14:textId="77777777" w:rsidR="00B435B6" w:rsidRPr="00DB1C7A" w:rsidRDefault="00B435B6" w:rsidP="00B435B6"/>
    <w:p w14:paraId="0FF113CE" w14:textId="77777777" w:rsidR="00B435B6" w:rsidRPr="00DB1C7A" w:rsidRDefault="00B435B6" w:rsidP="00B435B6">
      <w:pPr>
        <w:rPr>
          <w:b/>
        </w:rPr>
      </w:pPr>
      <w:r w:rsidRPr="00DB1C7A">
        <w:rPr>
          <w:b/>
        </w:rPr>
        <w:t>Reaktion der Webseite:</w:t>
      </w:r>
    </w:p>
    <w:p w14:paraId="2E91897F" w14:textId="77777777" w:rsidR="00B435B6" w:rsidRDefault="00B435B6" w:rsidP="00B435B6">
      <w:r>
        <w:t>Der Dialog D00 wird angezeigt.</w:t>
      </w:r>
    </w:p>
    <w:p w14:paraId="2054A7CD" w14:textId="77777777" w:rsidR="001A6062" w:rsidRDefault="001A6062">
      <w:pPr>
        <w:spacing w:after="200"/>
        <w:rPr>
          <w:rFonts w:asciiTheme="majorHAnsi" w:eastAsiaTheme="majorEastAsia" w:hAnsiTheme="majorHAnsi" w:cstheme="majorBidi"/>
          <w:b/>
          <w:bCs/>
          <w:color w:val="94C600" w:themeColor="accent1"/>
        </w:rPr>
      </w:pPr>
    </w:p>
    <w:p w14:paraId="6AB63511" w14:textId="77777777" w:rsidR="00B435B6" w:rsidRDefault="00B435B6" w:rsidP="00A91CAF">
      <w:pPr>
        <w:pStyle w:val="berschrift3"/>
      </w:pPr>
      <w:bookmarkStart w:id="155" w:name="_Toc499952871"/>
      <w:r>
        <w:t>Testfall 43 D12 über U02 zu U12 als Geschäftskunde</w:t>
      </w:r>
      <w:bookmarkEnd w:id="155"/>
    </w:p>
    <w:p w14:paraId="6B1EC5F5" w14:textId="77777777" w:rsidR="00B435B6" w:rsidRPr="00DB1C7A" w:rsidRDefault="00B435B6" w:rsidP="00B435B6">
      <w:pPr>
        <w:rPr>
          <w:b/>
        </w:rPr>
      </w:pPr>
      <w:r w:rsidRPr="00DB1C7A">
        <w:rPr>
          <w:b/>
        </w:rPr>
        <w:t>Kurzbeschreibung:</w:t>
      </w:r>
    </w:p>
    <w:p w14:paraId="169D40B7" w14:textId="77777777" w:rsidR="00B435B6" w:rsidRPr="00DB1C7A" w:rsidRDefault="00B435B6" w:rsidP="00B435B6">
      <w:r w:rsidRPr="00DB1C7A">
        <w:t>Dieses Testszenario beschreibt</w:t>
      </w:r>
      <w:r>
        <w:t xml:space="preserve"> die Weiterleitung von der eigenen Profilseite eines Privatkunden aus zur Profilseite des Anwenders.</w:t>
      </w:r>
    </w:p>
    <w:p w14:paraId="29C877EF" w14:textId="77777777" w:rsidR="00B435B6" w:rsidRDefault="00B435B6" w:rsidP="00B435B6">
      <w:pPr>
        <w:rPr>
          <w:b/>
        </w:rPr>
      </w:pPr>
    </w:p>
    <w:p w14:paraId="0AADE24C" w14:textId="77777777" w:rsidR="00B435B6" w:rsidRPr="00E22C06" w:rsidRDefault="00B435B6" w:rsidP="00B435B6">
      <w:pPr>
        <w:rPr>
          <w:b/>
        </w:rPr>
      </w:pPr>
      <w:r>
        <w:rPr>
          <w:b/>
        </w:rPr>
        <w:t>Vorbereitung</w:t>
      </w:r>
      <w:r w:rsidRPr="00DB1C7A">
        <w:rPr>
          <w:b/>
        </w:rPr>
        <w:t>:</w:t>
      </w:r>
      <w:r>
        <w:br/>
        <w:t>Der Tester ist als Geschäftskunde am System angemeldet.</w:t>
      </w:r>
    </w:p>
    <w:p w14:paraId="4BCF2240" w14:textId="77777777" w:rsidR="00B435B6" w:rsidRPr="00DB1C7A" w:rsidRDefault="00B435B6" w:rsidP="00B435B6"/>
    <w:p w14:paraId="6461C445" w14:textId="77777777" w:rsidR="00B435B6" w:rsidRPr="00DB1C7A" w:rsidRDefault="00B435B6" w:rsidP="00B435B6">
      <w:pPr>
        <w:rPr>
          <w:b/>
        </w:rPr>
      </w:pPr>
      <w:r w:rsidRPr="00DB1C7A">
        <w:rPr>
          <w:b/>
        </w:rPr>
        <w:t>Aktion:</w:t>
      </w:r>
    </w:p>
    <w:p w14:paraId="15B36ECD" w14:textId="77777777" w:rsidR="00B435B6" w:rsidRPr="00DB1C7A" w:rsidRDefault="00B435B6" w:rsidP="00B435B6">
      <w:r>
        <w:t>Auf dem Dialog D12 wird im Menü „Profil“ angeklickt.</w:t>
      </w:r>
    </w:p>
    <w:p w14:paraId="1FAE58E2" w14:textId="77777777" w:rsidR="00B435B6" w:rsidRPr="00DB1C7A" w:rsidRDefault="00B435B6" w:rsidP="00B435B6"/>
    <w:p w14:paraId="7E94A898" w14:textId="77777777" w:rsidR="00B435B6" w:rsidRPr="00DB1C7A" w:rsidRDefault="00B435B6" w:rsidP="00B435B6">
      <w:pPr>
        <w:rPr>
          <w:b/>
        </w:rPr>
      </w:pPr>
      <w:r w:rsidRPr="00DB1C7A">
        <w:rPr>
          <w:b/>
        </w:rPr>
        <w:t>Reaktion der Webseite:</w:t>
      </w:r>
      <w:r w:rsidRPr="00D834B8">
        <w:rPr>
          <w:b/>
        </w:rPr>
        <w:t xml:space="preserve"> </w:t>
      </w:r>
    </w:p>
    <w:p w14:paraId="2814CEE6" w14:textId="77777777" w:rsidR="00B435B6" w:rsidRDefault="00B435B6" w:rsidP="00B435B6">
      <w:r>
        <w:t>Der Dialog D11 wird angezeigt. Es sind die Daten des Testers zu sehen.</w:t>
      </w:r>
    </w:p>
    <w:p w14:paraId="415214D0" w14:textId="77777777" w:rsidR="00B435B6" w:rsidRDefault="00B435B6" w:rsidP="00B435B6">
      <w:pPr>
        <w:spacing w:after="200"/>
        <w:rPr>
          <w:rFonts w:asciiTheme="majorHAnsi" w:eastAsiaTheme="majorEastAsia" w:hAnsiTheme="majorHAnsi" w:cstheme="majorBidi"/>
          <w:b/>
          <w:bCs/>
          <w:color w:val="94C600" w:themeColor="accent1"/>
        </w:rPr>
      </w:pPr>
    </w:p>
    <w:p w14:paraId="04F53F71" w14:textId="77777777" w:rsidR="00A91CAF" w:rsidRDefault="00A91CAF">
      <w:pPr>
        <w:spacing w:before="0" w:after="200"/>
        <w:rPr>
          <w:rFonts w:asciiTheme="majorHAnsi" w:eastAsiaTheme="majorEastAsia" w:hAnsiTheme="majorHAnsi" w:cstheme="majorBidi"/>
          <w:b/>
          <w:bCs/>
          <w:color w:val="94C600" w:themeColor="accent1"/>
        </w:rPr>
      </w:pPr>
      <w:bookmarkStart w:id="156" w:name="_Toc499952872"/>
      <w:r>
        <w:br w:type="page"/>
      </w:r>
    </w:p>
    <w:p w14:paraId="4F8F774A" w14:textId="77777777" w:rsidR="00B435B6" w:rsidRDefault="00B435B6" w:rsidP="00A91CAF">
      <w:pPr>
        <w:pStyle w:val="berschrift3"/>
      </w:pPr>
      <w:r>
        <w:lastRenderedPageBreak/>
        <w:t>Testfall 44 D12 über U02 zu U12 als Privatkunde</w:t>
      </w:r>
      <w:bookmarkEnd w:id="156"/>
    </w:p>
    <w:p w14:paraId="4DE03649" w14:textId="77777777" w:rsidR="00B435B6" w:rsidRPr="00DB1C7A" w:rsidRDefault="00B435B6" w:rsidP="00B435B6">
      <w:pPr>
        <w:rPr>
          <w:b/>
        </w:rPr>
      </w:pPr>
      <w:r w:rsidRPr="00DB1C7A">
        <w:rPr>
          <w:b/>
        </w:rPr>
        <w:t>Kurzbeschreibung:</w:t>
      </w:r>
    </w:p>
    <w:p w14:paraId="2D8F77A5" w14:textId="77777777" w:rsidR="00B435B6" w:rsidRPr="00DB1C7A" w:rsidRDefault="00B435B6" w:rsidP="00B435B6">
      <w:r w:rsidRPr="00DB1C7A">
        <w:t>Dieses Testszenario beschreibt</w:t>
      </w:r>
      <w:r>
        <w:t xml:space="preserve"> die Weiterleitung von der eigenen Profilseite eines Privatkunden aus zur Profilseite des Anwenders.</w:t>
      </w:r>
    </w:p>
    <w:p w14:paraId="73EDC8B5" w14:textId="77777777" w:rsidR="00B435B6" w:rsidRDefault="00B435B6" w:rsidP="00B435B6"/>
    <w:p w14:paraId="0439CACF" w14:textId="77777777" w:rsidR="00B435B6" w:rsidRPr="00E22C06" w:rsidRDefault="00B435B6" w:rsidP="00B435B6">
      <w:pPr>
        <w:rPr>
          <w:b/>
        </w:rPr>
      </w:pPr>
      <w:r>
        <w:rPr>
          <w:b/>
        </w:rPr>
        <w:t>Vorbereitung</w:t>
      </w:r>
      <w:r w:rsidRPr="00DB1C7A">
        <w:rPr>
          <w:b/>
        </w:rPr>
        <w:t>:</w:t>
      </w:r>
      <w:r>
        <w:br/>
        <w:t>Der Tester ist als Privatkunde am System angemeldet.</w:t>
      </w:r>
    </w:p>
    <w:p w14:paraId="38260ED6" w14:textId="77777777" w:rsidR="00B435B6" w:rsidRDefault="00B435B6" w:rsidP="00B435B6">
      <w:pPr>
        <w:rPr>
          <w:b/>
        </w:rPr>
      </w:pPr>
    </w:p>
    <w:p w14:paraId="271404F4" w14:textId="77777777" w:rsidR="00B435B6" w:rsidRPr="00E22C06" w:rsidRDefault="00B435B6" w:rsidP="00B435B6">
      <w:pPr>
        <w:rPr>
          <w:b/>
        </w:rPr>
      </w:pPr>
      <w:r w:rsidRPr="00DB1C7A">
        <w:rPr>
          <w:b/>
        </w:rPr>
        <w:t>Aktion:</w:t>
      </w:r>
      <w:r>
        <w:br/>
        <w:t>Auf dem Dialog D12 wird im Menü „Profil“ angeklickt.</w:t>
      </w:r>
    </w:p>
    <w:p w14:paraId="460EDCFB" w14:textId="77777777" w:rsidR="00B435B6" w:rsidRPr="00DB1C7A" w:rsidRDefault="00B435B6" w:rsidP="00B435B6"/>
    <w:p w14:paraId="434068F1" w14:textId="77777777" w:rsidR="00B435B6" w:rsidRPr="00DB1C7A" w:rsidRDefault="00B435B6" w:rsidP="00B435B6">
      <w:pPr>
        <w:rPr>
          <w:b/>
        </w:rPr>
      </w:pPr>
      <w:r w:rsidRPr="00DB1C7A">
        <w:rPr>
          <w:b/>
        </w:rPr>
        <w:t>Reaktion der Webseite:</w:t>
      </w:r>
    </w:p>
    <w:p w14:paraId="1906C4A3" w14:textId="77777777" w:rsidR="00B435B6" w:rsidRDefault="00B435B6" w:rsidP="00B435B6">
      <w:r>
        <w:t>Der Dialog D12 wird angezeigt. Es sind die Daten des Testers zu sehen.</w:t>
      </w:r>
    </w:p>
    <w:p w14:paraId="33B267F3" w14:textId="77777777" w:rsidR="00B435B6" w:rsidRDefault="00B435B6" w:rsidP="00D834B8">
      <w:pPr>
        <w:spacing w:after="200"/>
        <w:rPr>
          <w:rFonts w:asciiTheme="majorHAnsi" w:eastAsiaTheme="majorEastAsia" w:hAnsiTheme="majorHAnsi" w:cstheme="majorBidi"/>
          <w:b/>
          <w:bCs/>
          <w:color w:val="94C600" w:themeColor="accent1"/>
        </w:rPr>
      </w:pPr>
    </w:p>
    <w:p w14:paraId="5E4A9ABC" w14:textId="77777777" w:rsidR="00B435B6" w:rsidRDefault="00B435B6" w:rsidP="00A91CAF">
      <w:pPr>
        <w:pStyle w:val="berschrift3"/>
      </w:pPr>
      <w:bookmarkStart w:id="157" w:name="_Toc499952873"/>
      <w:r>
        <w:t>Testfall 45 D13 über U02 zu D01</w:t>
      </w:r>
      <w:bookmarkEnd w:id="157"/>
    </w:p>
    <w:p w14:paraId="6F1F06BF" w14:textId="77777777" w:rsidR="00B435B6" w:rsidRPr="00DB1C7A" w:rsidRDefault="00B435B6" w:rsidP="00B435B6">
      <w:pPr>
        <w:rPr>
          <w:b/>
        </w:rPr>
      </w:pPr>
      <w:r w:rsidRPr="00DB1C7A">
        <w:rPr>
          <w:b/>
        </w:rPr>
        <w:t>Kurzbeschreibung:</w:t>
      </w:r>
    </w:p>
    <w:p w14:paraId="1452AF2C" w14:textId="77777777" w:rsidR="00B435B6" w:rsidRPr="00DB1C7A" w:rsidRDefault="00B435B6" w:rsidP="00B435B6">
      <w:r w:rsidRPr="00DB1C7A">
        <w:t>Dieses Testszenario beschreibt</w:t>
      </w:r>
      <w:r>
        <w:t xml:space="preserve"> die Weiterleitung von der Bearbeitung der eigenen Profilseite als Geschäftskunde über das Menü zur Startseite.</w:t>
      </w:r>
    </w:p>
    <w:p w14:paraId="4316E01C" w14:textId="77777777" w:rsidR="00B435B6" w:rsidRDefault="00B435B6" w:rsidP="00B435B6">
      <w:pPr>
        <w:rPr>
          <w:b/>
        </w:rPr>
      </w:pPr>
    </w:p>
    <w:p w14:paraId="5FA063B1" w14:textId="77777777" w:rsidR="00B435B6" w:rsidRPr="00E22C06" w:rsidRDefault="00B435B6" w:rsidP="00B435B6">
      <w:pPr>
        <w:rPr>
          <w:b/>
        </w:rPr>
      </w:pPr>
      <w:r>
        <w:rPr>
          <w:b/>
        </w:rPr>
        <w:t>Vorbereitung</w:t>
      </w:r>
      <w:r w:rsidRPr="00DB1C7A">
        <w:rPr>
          <w:b/>
        </w:rPr>
        <w:t>:</w:t>
      </w:r>
      <w:r>
        <w:br/>
        <w:t xml:space="preserve">Der Tester ist als </w:t>
      </w:r>
      <w:r w:rsidR="001A6062">
        <w:t xml:space="preserve">Geschäftskunde </w:t>
      </w:r>
      <w:r>
        <w:t>am System angemeldet.</w:t>
      </w:r>
    </w:p>
    <w:p w14:paraId="271D6F1E" w14:textId="77777777" w:rsidR="00B435B6" w:rsidRPr="00DB1C7A" w:rsidRDefault="00B435B6" w:rsidP="00B435B6"/>
    <w:p w14:paraId="2F3CA85E" w14:textId="77777777" w:rsidR="00B435B6" w:rsidRPr="00DB1C7A" w:rsidRDefault="00B435B6" w:rsidP="00B435B6">
      <w:pPr>
        <w:rPr>
          <w:b/>
        </w:rPr>
      </w:pPr>
      <w:r w:rsidRPr="00DB1C7A">
        <w:rPr>
          <w:b/>
        </w:rPr>
        <w:t>Aktion:</w:t>
      </w:r>
    </w:p>
    <w:p w14:paraId="4513E927" w14:textId="77777777" w:rsidR="00B435B6" w:rsidRPr="00DB1C7A" w:rsidRDefault="00B435B6" w:rsidP="00B435B6">
      <w:r>
        <w:t>Auf dem Dialog D13 wird im Menü „Startseite“ angeklickt.</w:t>
      </w:r>
    </w:p>
    <w:p w14:paraId="27E45031" w14:textId="77777777" w:rsidR="00B435B6" w:rsidRPr="00DB1C7A" w:rsidRDefault="00B435B6" w:rsidP="00B435B6"/>
    <w:p w14:paraId="7CE5252A" w14:textId="77777777" w:rsidR="00B435B6" w:rsidRPr="00DB1C7A" w:rsidRDefault="00B435B6" w:rsidP="00B435B6">
      <w:pPr>
        <w:rPr>
          <w:b/>
        </w:rPr>
      </w:pPr>
      <w:r w:rsidRPr="00DB1C7A">
        <w:rPr>
          <w:b/>
        </w:rPr>
        <w:t>Reaktion der Webseite:</w:t>
      </w:r>
    </w:p>
    <w:p w14:paraId="7DCFB364" w14:textId="77777777" w:rsidR="00B435B6" w:rsidRDefault="00B435B6" w:rsidP="00B435B6">
      <w:r>
        <w:t>Der Dialog D01 wird angezeigt.</w:t>
      </w:r>
    </w:p>
    <w:p w14:paraId="2421FC57" w14:textId="77777777" w:rsidR="00B435B6" w:rsidRDefault="00B435B6" w:rsidP="00B435B6"/>
    <w:p w14:paraId="46DA5691" w14:textId="77777777" w:rsidR="001A6062" w:rsidRDefault="001A6062">
      <w:pPr>
        <w:spacing w:after="200"/>
        <w:rPr>
          <w:rFonts w:asciiTheme="majorHAnsi" w:eastAsiaTheme="majorEastAsia" w:hAnsiTheme="majorHAnsi" w:cstheme="majorBidi"/>
          <w:b/>
          <w:bCs/>
          <w:color w:val="94C600" w:themeColor="accent1"/>
        </w:rPr>
      </w:pPr>
      <w:r>
        <w:br w:type="page"/>
      </w:r>
    </w:p>
    <w:p w14:paraId="4137E506" w14:textId="77777777" w:rsidR="00B435B6" w:rsidRDefault="00B435B6" w:rsidP="00A91CAF">
      <w:pPr>
        <w:pStyle w:val="berschrift3"/>
      </w:pPr>
      <w:bookmarkStart w:id="158" w:name="_Toc499952874"/>
      <w:r>
        <w:lastRenderedPageBreak/>
        <w:t>Testfall 46 D13 über U02 zu U05</w:t>
      </w:r>
      <w:bookmarkEnd w:id="158"/>
    </w:p>
    <w:p w14:paraId="1859E3AF" w14:textId="77777777" w:rsidR="00B435B6" w:rsidRPr="00DB1C7A" w:rsidRDefault="00B435B6" w:rsidP="00B435B6">
      <w:pPr>
        <w:rPr>
          <w:b/>
        </w:rPr>
      </w:pPr>
      <w:r w:rsidRPr="00DB1C7A">
        <w:rPr>
          <w:b/>
        </w:rPr>
        <w:t>Kurzbeschreibung:</w:t>
      </w:r>
    </w:p>
    <w:p w14:paraId="4B807582" w14:textId="77777777" w:rsidR="00B435B6" w:rsidRPr="00DB1C7A" w:rsidRDefault="00B435B6" w:rsidP="00B435B6">
      <w:r w:rsidRPr="00DB1C7A">
        <w:t>Dieses Testszenario beschreibt</w:t>
      </w:r>
      <w:r>
        <w:t xml:space="preserve"> die Abmeldung des Anwenders der Bearbeitung der eigenen Profilseite als Geschäftskunde aus.</w:t>
      </w:r>
    </w:p>
    <w:p w14:paraId="1A28DA44" w14:textId="77777777" w:rsidR="00B435B6" w:rsidRDefault="00B435B6" w:rsidP="00B435B6">
      <w:pPr>
        <w:rPr>
          <w:b/>
        </w:rPr>
      </w:pPr>
    </w:p>
    <w:p w14:paraId="2C4A149B" w14:textId="77777777" w:rsidR="00B435B6" w:rsidRPr="00E22C06" w:rsidRDefault="00B435B6" w:rsidP="00B435B6">
      <w:pPr>
        <w:rPr>
          <w:b/>
        </w:rPr>
      </w:pPr>
      <w:r>
        <w:rPr>
          <w:b/>
        </w:rPr>
        <w:t>Vorbereitung</w:t>
      </w:r>
      <w:r w:rsidRPr="00DB1C7A">
        <w:rPr>
          <w:b/>
        </w:rPr>
        <w:t>:</w:t>
      </w:r>
      <w:r>
        <w:br/>
        <w:t>Der Tester ist als Geschäftskunde am System angemeldet.</w:t>
      </w:r>
    </w:p>
    <w:p w14:paraId="3105571A" w14:textId="77777777" w:rsidR="00B435B6" w:rsidRPr="00DB1C7A" w:rsidRDefault="00B435B6" w:rsidP="00B435B6"/>
    <w:p w14:paraId="34EB3D4A" w14:textId="77777777" w:rsidR="00B435B6" w:rsidRPr="00DB1C7A" w:rsidRDefault="00B435B6" w:rsidP="00B435B6">
      <w:pPr>
        <w:rPr>
          <w:b/>
        </w:rPr>
      </w:pPr>
      <w:r w:rsidRPr="00DB1C7A">
        <w:rPr>
          <w:b/>
        </w:rPr>
        <w:t>Aktion:</w:t>
      </w:r>
    </w:p>
    <w:p w14:paraId="3F9B063E" w14:textId="77777777" w:rsidR="00B435B6" w:rsidRPr="00DB1C7A" w:rsidRDefault="00B435B6" w:rsidP="00B435B6">
      <w:r>
        <w:t>Auf dem Dialog D13 wird im Menü „Abmelden“ angeklickt.</w:t>
      </w:r>
    </w:p>
    <w:p w14:paraId="394B4181" w14:textId="77777777" w:rsidR="00B435B6" w:rsidRPr="00DB1C7A" w:rsidRDefault="00B435B6" w:rsidP="00B435B6"/>
    <w:p w14:paraId="171CC88F" w14:textId="77777777" w:rsidR="00B435B6" w:rsidRPr="00DB1C7A" w:rsidRDefault="00B435B6" w:rsidP="00B435B6">
      <w:pPr>
        <w:rPr>
          <w:b/>
        </w:rPr>
      </w:pPr>
      <w:r w:rsidRPr="00DB1C7A">
        <w:rPr>
          <w:b/>
        </w:rPr>
        <w:t>Reaktion der Webseite:</w:t>
      </w:r>
    </w:p>
    <w:p w14:paraId="4646CF7E" w14:textId="77777777" w:rsidR="00B435B6" w:rsidRDefault="00B435B6" w:rsidP="00B435B6">
      <w:r>
        <w:t>Der Dialog D00 wird angezeigt.</w:t>
      </w:r>
    </w:p>
    <w:p w14:paraId="259301CC" w14:textId="77777777" w:rsidR="00B435B6" w:rsidRDefault="00B435B6" w:rsidP="00B435B6"/>
    <w:p w14:paraId="13B8AD9A" w14:textId="77777777" w:rsidR="00B435B6" w:rsidRDefault="00B435B6" w:rsidP="00A91CAF">
      <w:pPr>
        <w:pStyle w:val="berschrift3"/>
      </w:pPr>
      <w:bookmarkStart w:id="159" w:name="_Toc499952875"/>
      <w:r>
        <w:t>Testfall 47 D13 über U02 zu U12 als Geschäftskunde</w:t>
      </w:r>
      <w:bookmarkEnd w:id="159"/>
    </w:p>
    <w:p w14:paraId="2EE8B328" w14:textId="77777777" w:rsidR="00B435B6" w:rsidRPr="00DB1C7A" w:rsidRDefault="00B435B6" w:rsidP="00B435B6">
      <w:pPr>
        <w:rPr>
          <w:b/>
        </w:rPr>
      </w:pPr>
      <w:r w:rsidRPr="00DB1C7A">
        <w:rPr>
          <w:b/>
        </w:rPr>
        <w:t>Kurzbeschreibung:</w:t>
      </w:r>
    </w:p>
    <w:p w14:paraId="302DC093" w14:textId="77777777" w:rsidR="00B435B6" w:rsidRPr="00DB1C7A" w:rsidRDefault="00B435B6" w:rsidP="00B435B6">
      <w:r w:rsidRPr="00DB1C7A">
        <w:t>Dieses Testszenario beschreibt</w:t>
      </w:r>
      <w:r>
        <w:t xml:space="preserve"> die Weiterleitung der Bearbeitung der eigenen Profilseite als Geschäftskunde aus zur Profilseite des Anwenders.</w:t>
      </w:r>
    </w:p>
    <w:p w14:paraId="6641A656" w14:textId="77777777" w:rsidR="00B435B6" w:rsidRDefault="00B435B6" w:rsidP="00B435B6">
      <w:pPr>
        <w:rPr>
          <w:b/>
        </w:rPr>
      </w:pPr>
    </w:p>
    <w:p w14:paraId="7F971066" w14:textId="77777777" w:rsidR="00B435B6" w:rsidRPr="00E22C06" w:rsidRDefault="00B435B6" w:rsidP="00B435B6">
      <w:pPr>
        <w:rPr>
          <w:b/>
        </w:rPr>
      </w:pPr>
      <w:r>
        <w:rPr>
          <w:b/>
        </w:rPr>
        <w:t>Vorbereitung</w:t>
      </w:r>
      <w:r w:rsidRPr="00DB1C7A">
        <w:rPr>
          <w:b/>
        </w:rPr>
        <w:t>:</w:t>
      </w:r>
      <w:r>
        <w:br/>
        <w:t>Der Tester ist als Geschäftskunde am System angemeldet.</w:t>
      </w:r>
    </w:p>
    <w:p w14:paraId="615D0D1E" w14:textId="77777777" w:rsidR="00B435B6" w:rsidRPr="00DB1C7A" w:rsidRDefault="00B435B6" w:rsidP="00B435B6"/>
    <w:p w14:paraId="49CD1FAD" w14:textId="77777777" w:rsidR="00B435B6" w:rsidRPr="00DB1C7A" w:rsidRDefault="00B435B6" w:rsidP="00B435B6">
      <w:pPr>
        <w:rPr>
          <w:b/>
        </w:rPr>
      </w:pPr>
      <w:r w:rsidRPr="00DB1C7A">
        <w:rPr>
          <w:b/>
        </w:rPr>
        <w:t>Aktion:</w:t>
      </w:r>
    </w:p>
    <w:p w14:paraId="5D44F947" w14:textId="77777777" w:rsidR="00B435B6" w:rsidRPr="00DB1C7A" w:rsidRDefault="00B435B6" w:rsidP="00B435B6">
      <w:r>
        <w:t>Auf dem Dialog D13 wird im Menü „Profil“ angeklickt.</w:t>
      </w:r>
    </w:p>
    <w:p w14:paraId="3A1BF2EF" w14:textId="77777777" w:rsidR="00B435B6" w:rsidRPr="00DB1C7A" w:rsidRDefault="00B435B6" w:rsidP="00B435B6"/>
    <w:p w14:paraId="5D438201" w14:textId="77777777" w:rsidR="00B435B6" w:rsidRPr="00DB1C7A" w:rsidRDefault="00B435B6" w:rsidP="00B435B6">
      <w:pPr>
        <w:rPr>
          <w:b/>
        </w:rPr>
      </w:pPr>
      <w:r w:rsidRPr="00DB1C7A">
        <w:rPr>
          <w:b/>
        </w:rPr>
        <w:t>Reaktion der Webseite:</w:t>
      </w:r>
      <w:r w:rsidRPr="00D834B8">
        <w:rPr>
          <w:b/>
        </w:rPr>
        <w:t xml:space="preserve"> </w:t>
      </w:r>
    </w:p>
    <w:p w14:paraId="01DF4FA3" w14:textId="77777777" w:rsidR="00B435B6" w:rsidRDefault="00B435B6" w:rsidP="00B435B6">
      <w:r>
        <w:t>Der Dialog D11 wird angezeigt. Es sind die Daten des Testers zu sehen.</w:t>
      </w:r>
    </w:p>
    <w:p w14:paraId="6EFEC993" w14:textId="77777777" w:rsidR="001A6062" w:rsidRDefault="001A6062" w:rsidP="00D834B8">
      <w:pPr>
        <w:spacing w:after="200"/>
        <w:rPr>
          <w:rFonts w:asciiTheme="majorHAnsi" w:eastAsiaTheme="majorEastAsia" w:hAnsiTheme="majorHAnsi" w:cstheme="majorBidi"/>
          <w:b/>
          <w:bCs/>
          <w:color w:val="94C600" w:themeColor="accent1"/>
        </w:rPr>
      </w:pPr>
    </w:p>
    <w:p w14:paraId="3F87F06F" w14:textId="77777777" w:rsidR="00A91CAF" w:rsidRDefault="00A91CAF">
      <w:pPr>
        <w:spacing w:before="0" w:after="200"/>
        <w:rPr>
          <w:rFonts w:asciiTheme="majorHAnsi" w:eastAsiaTheme="majorEastAsia" w:hAnsiTheme="majorHAnsi" w:cstheme="majorBidi"/>
          <w:b/>
          <w:bCs/>
          <w:color w:val="94C600" w:themeColor="accent1"/>
        </w:rPr>
      </w:pPr>
      <w:bookmarkStart w:id="160" w:name="_Toc499952876"/>
      <w:r>
        <w:br w:type="page"/>
      </w:r>
    </w:p>
    <w:p w14:paraId="5D1FAF9C" w14:textId="77777777" w:rsidR="00B435B6" w:rsidRDefault="00B435B6" w:rsidP="00A91CAF">
      <w:pPr>
        <w:pStyle w:val="berschrift3"/>
      </w:pPr>
      <w:r>
        <w:lastRenderedPageBreak/>
        <w:t>Testfall 4</w:t>
      </w:r>
      <w:r w:rsidR="001A6062">
        <w:t>8</w:t>
      </w:r>
      <w:r>
        <w:t xml:space="preserve"> D14 über U02 zu D01</w:t>
      </w:r>
      <w:bookmarkEnd w:id="160"/>
    </w:p>
    <w:p w14:paraId="23A0D2FC" w14:textId="77777777" w:rsidR="00B435B6" w:rsidRPr="00DB1C7A" w:rsidRDefault="00B435B6" w:rsidP="00B435B6">
      <w:pPr>
        <w:rPr>
          <w:b/>
        </w:rPr>
      </w:pPr>
      <w:r w:rsidRPr="00DB1C7A">
        <w:rPr>
          <w:b/>
        </w:rPr>
        <w:t>Kurzbeschreibung:</w:t>
      </w:r>
    </w:p>
    <w:p w14:paraId="6BCAC2D2" w14:textId="77777777" w:rsidR="00B435B6" w:rsidRPr="00DB1C7A" w:rsidRDefault="00B435B6" w:rsidP="00B435B6">
      <w:r w:rsidRPr="00DB1C7A">
        <w:t>Dieses Testszenario beschreibt</w:t>
      </w:r>
      <w:r>
        <w:t xml:space="preserve"> die Weiterleitung von der Bearbeitung der eigenen Profilseite als Privatkunde über das Menü zur Startseite.</w:t>
      </w:r>
    </w:p>
    <w:p w14:paraId="5CA0D1BF" w14:textId="77777777" w:rsidR="00B435B6" w:rsidRDefault="00B435B6" w:rsidP="00B435B6">
      <w:pPr>
        <w:rPr>
          <w:b/>
        </w:rPr>
      </w:pPr>
    </w:p>
    <w:p w14:paraId="209B761D" w14:textId="77777777" w:rsidR="00B435B6" w:rsidRPr="00E22C06" w:rsidRDefault="00B435B6" w:rsidP="00B435B6">
      <w:pPr>
        <w:rPr>
          <w:b/>
        </w:rPr>
      </w:pPr>
      <w:r>
        <w:rPr>
          <w:b/>
        </w:rPr>
        <w:t>Vorbereitung</w:t>
      </w:r>
      <w:r w:rsidRPr="00DB1C7A">
        <w:rPr>
          <w:b/>
        </w:rPr>
        <w:t>:</w:t>
      </w:r>
      <w:r>
        <w:br/>
        <w:t>Der Tester ist als Privatkunde am System angemeldet.</w:t>
      </w:r>
    </w:p>
    <w:p w14:paraId="070EF554" w14:textId="77777777" w:rsidR="00B435B6" w:rsidRPr="00DB1C7A" w:rsidRDefault="00B435B6" w:rsidP="00B435B6"/>
    <w:p w14:paraId="63E6533B" w14:textId="77777777" w:rsidR="00B435B6" w:rsidRPr="00DB1C7A" w:rsidRDefault="00B435B6" w:rsidP="00B435B6">
      <w:pPr>
        <w:rPr>
          <w:b/>
        </w:rPr>
      </w:pPr>
      <w:r w:rsidRPr="00DB1C7A">
        <w:rPr>
          <w:b/>
        </w:rPr>
        <w:t>Aktion:</w:t>
      </w:r>
    </w:p>
    <w:p w14:paraId="1613F5B9" w14:textId="77777777" w:rsidR="00B435B6" w:rsidRPr="00DB1C7A" w:rsidRDefault="00B435B6" w:rsidP="00B435B6">
      <w:r>
        <w:t>Auf dem Dialog D14 wird im Menü „Startseite“ angeklickt.</w:t>
      </w:r>
    </w:p>
    <w:p w14:paraId="16C67448" w14:textId="77777777" w:rsidR="00B435B6" w:rsidRPr="00DB1C7A" w:rsidRDefault="00B435B6" w:rsidP="00B435B6"/>
    <w:p w14:paraId="566798DD" w14:textId="77777777" w:rsidR="00B435B6" w:rsidRPr="00DB1C7A" w:rsidRDefault="00B435B6" w:rsidP="00B435B6">
      <w:pPr>
        <w:rPr>
          <w:b/>
        </w:rPr>
      </w:pPr>
      <w:r w:rsidRPr="00DB1C7A">
        <w:rPr>
          <w:b/>
        </w:rPr>
        <w:t>Reaktion der Webseite:</w:t>
      </w:r>
    </w:p>
    <w:p w14:paraId="5F6044A7" w14:textId="77777777" w:rsidR="00B435B6" w:rsidRDefault="00B435B6" w:rsidP="00B435B6">
      <w:r>
        <w:t>Der Dialog D01 wird angezeigt.</w:t>
      </w:r>
    </w:p>
    <w:p w14:paraId="0B36A9DD" w14:textId="77777777" w:rsidR="001A6062" w:rsidRDefault="001A6062">
      <w:pPr>
        <w:spacing w:after="200"/>
        <w:rPr>
          <w:rFonts w:asciiTheme="majorHAnsi" w:eastAsiaTheme="majorEastAsia" w:hAnsiTheme="majorHAnsi" w:cstheme="majorBidi"/>
          <w:b/>
          <w:bCs/>
          <w:color w:val="94C600" w:themeColor="accent1"/>
        </w:rPr>
      </w:pPr>
    </w:p>
    <w:p w14:paraId="4B1F4C0A" w14:textId="77777777" w:rsidR="00B435B6" w:rsidRDefault="00B435B6" w:rsidP="00A91CAF">
      <w:pPr>
        <w:pStyle w:val="berschrift3"/>
      </w:pPr>
      <w:bookmarkStart w:id="161" w:name="_Toc499952877"/>
      <w:r>
        <w:t>Testfall 4</w:t>
      </w:r>
      <w:r w:rsidR="001A6062">
        <w:t>9</w:t>
      </w:r>
      <w:r>
        <w:t xml:space="preserve"> D14 über U02 zu U05</w:t>
      </w:r>
      <w:bookmarkEnd w:id="161"/>
    </w:p>
    <w:p w14:paraId="0AB503C9" w14:textId="77777777" w:rsidR="00B435B6" w:rsidRPr="00DB1C7A" w:rsidRDefault="00B435B6" w:rsidP="00B435B6">
      <w:pPr>
        <w:rPr>
          <w:b/>
        </w:rPr>
      </w:pPr>
      <w:r w:rsidRPr="00DB1C7A">
        <w:rPr>
          <w:b/>
        </w:rPr>
        <w:t>Kurzbeschreibung:</w:t>
      </w:r>
    </w:p>
    <w:p w14:paraId="5D5EFBED" w14:textId="77777777" w:rsidR="00B435B6" w:rsidRPr="00DB1C7A" w:rsidRDefault="00B435B6" w:rsidP="00B435B6">
      <w:r w:rsidRPr="00DB1C7A">
        <w:t>Dieses Testszenario beschreibt</w:t>
      </w:r>
      <w:r>
        <w:t xml:space="preserve"> die Abmeldung des Anwenders der Bearbeitung der eigenen Profilseite als Privatkunde aus.</w:t>
      </w:r>
    </w:p>
    <w:p w14:paraId="1FF39EFF" w14:textId="77777777" w:rsidR="00B435B6" w:rsidRDefault="00B435B6" w:rsidP="00B435B6">
      <w:pPr>
        <w:rPr>
          <w:b/>
        </w:rPr>
      </w:pPr>
    </w:p>
    <w:p w14:paraId="602765B1" w14:textId="77777777" w:rsidR="00B435B6" w:rsidRPr="00E22C06" w:rsidRDefault="00B435B6" w:rsidP="00B435B6">
      <w:pPr>
        <w:rPr>
          <w:b/>
        </w:rPr>
      </w:pPr>
      <w:r>
        <w:rPr>
          <w:b/>
        </w:rPr>
        <w:t>Vorbereitung</w:t>
      </w:r>
      <w:r w:rsidRPr="00DB1C7A">
        <w:rPr>
          <w:b/>
        </w:rPr>
        <w:t>:</w:t>
      </w:r>
      <w:r>
        <w:br/>
        <w:t>Der Tester ist als Privatkunde am System angemeldet.</w:t>
      </w:r>
    </w:p>
    <w:p w14:paraId="627514F6" w14:textId="77777777" w:rsidR="00B435B6" w:rsidRPr="00DB1C7A" w:rsidRDefault="00B435B6" w:rsidP="00B435B6"/>
    <w:p w14:paraId="40B1FD28" w14:textId="77777777" w:rsidR="00B435B6" w:rsidRPr="00DB1C7A" w:rsidRDefault="00B435B6" w:rsidP="00B435B6">
      <w:pPr>
        <w:rPr>
          <w:b/>
        </w:rPr>
      </w:pPr>
      <w:r w:rsidRPr="00DB1C7A">
        <w:rPr>
          <w:b/>
        </w:rPr>
        <w:t>Aktion:</w:t>
      </w:r>
    </w:p>
    <w:p w14:paraId="0749AE91" w14:textId="77777777" w:rsidR="00B435B6" w:rsidRPr="00DB1C7A" w:rsidRDefault="00B435B6" w:rsidP="00B435B6">
      <w:r>
        <w:t>Auf dem Dialog D14 wird im Menü „Abmelden“ angeklickt.</w:t>
      </w:r>
    </w:p>
    <w:p w14:paraId="30BAABA5" w14:textId="77777777" w:rsidR="00B435B6" w:rsidRPr="00DB1C7A" w:rsidRDefault="00B435B6" w:rsidP="00B435B6"/>
    <w:p w14:paraId="0457B0E9" w14:textId="77777777" w:rsidR="00B435B6" w:rsidRPr="00DB1C7A" w:rsidRDefault="00B435B6" w:rsidP="00B435B6">
      <w:pPr>
        <w:rPr>
          <w:b/>
        </w:rPr>
      </w:pPr>
      <w:r w:rsidRPr="00DB1C7A">
        <w:rPr>
          <w:b/>
        </w:rPr>
        <w:t>Reaktion der Webseite:</w:t>
      </w:r>
    </w:p>
    <w:p w14:paraId="332A9790" w14:textId="77777777" w:rsidR="00B435B6" w:rsidRDefault="00B435B6" w:rsidP="001A6062">
      <w:r>
        <w:t>Der Dialog D00 wird angezeigt.</w:t>
      </w:r>
    </w:p>
    <w:p w14:paraId="04053CA4" w14:textId="77777777" w:rsidR="001A6062" w:rsidRPr="001A6062" w:rsidRDefault="001A6062" w:rsidP="001A6062"/>
    <w:p w14:paraId="57F42470" w14:textId="77777777" w:rsidR="00A91CAF" w:rsidRDefault="00A91CAF">
      <w:pPr>
        <w:spacing w:before="0" w:after="200"/>
        <w:rPr>
          <w:rFonts w:asciiTheme="majorHAnsi" w:eastAsiaTheme="majorEastAsia" w:hAnsiTheme="majorHAnsi" w:cstheme="majorBidi"/>
          <w:b/>
          <w:bCs/>
          <w:color w:val="94C600" w:themeColor="accent1"/>
        </w:rPr>
      </w:pPr>
      <w:bookmarkStart w:id="162" w:name="_Toc499952878"/>
      <w:r>
        <w:br w:type="page"/>
      </w:r>
    </w:p>
    <w:p w14:paraId="4C26B3C1" w14:textId="77777777" w:rsidR="00B435B6" w:rsidRDefault="00B435B6" w:rsidP="00A91CAF">
      <w:pPr>
        <w:pStyle w:val="berschrift3"/>
      </w:pPr>
      <w:r>
        <w:lastRenderedPageBreak/>
        <w:t xml:space="preserve">Testfall </w:t>
      </w:r>
      <w:r w:rsidR="001A6062">
        <w:t>50</w:t>
      </w:r>
      <w:r>
        <w:t xml:space="preserve"> D14 über U02 zu U12 als Privatkunde</w:t>
      </w:r>
      <w:bookmarkEnd w:id="162"/>
    </w:p>
    <w:p w14:paraId="03CACF81" w14:textId="77777777" w:rsidR="00B435B6" w:rsidRPr="00DB1C7A" w:rsidRDefault="00B435B6" w:rsidP="00B435B6">
      <w:pPr>
        <w:rPr>
          <w:b/>
        </w:rPr>
      </w:pPr>
      <w:r w:rsidRPr="00DB1C7A">
        <w:rPr>
          <w:b/>
        </w:rPr>
        <w:t>Kurzbeschreibung:</w:t>
      </w:r>
    </w:p>
    <w:p w14:paraId="168739EB" w14:textId="77777777" w:rsidR="00B435B6" w:rsidRPr="00DB1C7A" w:rsidRDefault="00B435B6" w:rsidP="00B435B6">
      <w:r w:rsidRPr="00DB1C7A">
        <w:t>Dieses Testszenario beschreibt</w:t>
      </w:r>
      <w:r>
        <w:t xml:space="preserve"> die Weiterleitung der Bearbeitung der eigenen Profilseite als Privatkunde aus zur Profilseite des Anwenders.</w:t>
      </w:r>
    </w:p>
    <w:p w14:paraId="5CC5ACBC" w14:textId="77777777" w:rsidR="00B435B6" w:rsidRDefault="00B435B6" w:rsidP="00B435B6"/>
    <w:p w14:paraId="26808343" w14:textId="77777777" w:rsidR="00B435B6" w:rsidRPr="00E22C06" w:rsidRDefault="00B435B6" w:rsidP="00B435B6">
      <w:pPr>
        <w:rPr>
          <w:b/>
        </w:rPr>
      </w:pPr>
      <w:r>
        <w:rPr>
          <w:b/>
        </w:rPr>
        <w:t>Vorbereitung</w:t>
      </w:r>
      <w:r w:rsidRPr="00DB1C7A">
        <w:rPr>
          <w:b/>
        </w:rPr>
        <w:t>:</w:t>
      </w:r>
      <w:r>
        <w:br/>
        <w:t>Der Tester ist als Privatkunde am System angemeldet.</w:t>
      </w:r>
    </w:p>
    <w:p w14:paraId="2B386873" w14:textId="77777777" w:rsidR="00B435B6" w:rsidRDefault="00B435B6" w:rsidP="00B435B6">
      <w:pPr>
        <w:rPr>
          <w:b/>
        </w:rPr>
      </w:pPr>
    </w:p>
    <w:p w14:paraId="2E0BC5B7" w14:textId="77777777" w:rsidR="00B435B6" w:rsidRPr="00E22C06" w:rsidRDefault="00B435B6" w:rsidP="00B435B6">
      <w:pPr>
        <w:rPr>
          <w:b/>
        </w:rPr>
      </w:pPr>
      <w:r w:rsidRPr="00DB1C7A">
        <w:rPr>
          <w:b/>
        </w:rPr>
        <w:t>Aktion:</w:t>
      </w:r>
      <w:r>
        <w:br/>
        <w:t>Auf dem Dialog D14 wird im Menü „Profil“ angeklickt.</w:t>
      </w:r>
    </w:p>
    <w:p w14:paraId="14ACD154" w14:textId="77777777" w:rsidR="00B435B6" w:rsidRPr="00DB1C7A" w:rsidRDefault="00B435B6" w:rsidP="00B435B6"/>
    <w:p w14:paraId="44E740CF" w14:textId="77777777" w:rsidR="00B435B6" w:rsidRPr="00DB1C7A" w:rsidRDefault="00B435B6" w:rsidP="00B435B6">
      <w:pPr>
        <w:rPr>
          <w:b/>
        </w:rPr>
      </w:pPr>
      <w:r w:rsidRPr="00DB1C7A">
        <w:rPr>
          <w:b/>
        </w:rPr>
        <w:t>Reaktion der Webseite:</w:t>
      </w:r>
    </w:p>
    <w:p w14:paraId="76AE0F00" w14:textId="77777777" w:rsidR="00B435B6" w:rsidRDefault="00B435B6" w:rsidP="00B435B6">
      <w:r>
        <w:t>Der Dialog D12 wird angezeigt. Es sind die Daten des Testers zu sehen.</w:t>
      </w:r>
    </w:p>
    <w:p w14:paraId="0E826FFC" w14:textId="77777777" w:rsidR="00B435B6" w:rsidRDefault="00B435B6" w:rsidP="00D834B8">
      <w:pPr>
        <w:spacing w:after="200"/>
        <w:rPr>
          <w:rFonts w:asciiTheme="majorHAnsi" w:eastAsiaTheme="majorEastAsia" w:hAnsiTheme="majorHAnsi" w:cstheme="majorBidi"/>
          <w:b/>
          <w:bCs/>
          <w:color w:val="94C600" w:themeColor="accent1"/>
        </w:rPr>
      </w:pPr>
    </w:p>
    <w:p w14:paraId="3D0EC920" w14:textId="77777777" w:rsidR="001A6062" w:rsidRDefault="001A6062" w:rsidP="00A91CAF">
      <w:pPr>
        <w:pStyle w:val="berschrift3"/>
      </w:pPr>
      <w:bookmarkStart w:id="163" w:name="_Toc499952879"/>
      <w:r>
        <w:t>Testfall 51 D15 über U02 zu D01</w:t>
      </w:r>
      <w:bookmarkEnd w:id="163"/>
    </w:p>
    <w:p w14:paraId="7B469B66" w14:textId="77777777" w:rsidR="001A6062" w:rsidRPr="00DB1C7A" w:rsidRDefault="001A6062" w:rsidP="001A6062">
      <w:pPr>
        <w:rPr>
          <w:b/>
        </w:rPr>
      </w:pPr>
      <w:r w:rsidRPr="00DB1C7A">
        <w:rPr>
          <w:b/>
        </w:rPr>
        <w:t>Kurzbeschreibung:</w:t>
      </w:r>
    </w:p>
    <w:p w14:paraId="5EC4A2E5" w14:textId="77777777" w:rsidR="001A6062" w:rsidRPr="00DB1C7A" w:rsidRDefault="001A6062" w:rsidP="001A6062">
      <w:r w:rsidRPr="00DB1C7A">
        <w:t>Dieses Testszenario beschreibt</w:t>
      </w:r>
      <w:r>
        <w:t xml:space="preserve"> die Weiterleitung von der „Fahrrad inserieren“-Seite über das Menü zur Startseite.</w:t>
      </w:r>
    </w:p>
    <w:p w14:paraId="38AA1B5C" w14:textId="77777777" w:rsidR="001A6062" w:rsidRDefault="001A6062" w:rsidP="001A6062">
      <w:pPr>
        <w:rPr>
          <w:b/>
        </w:rPr>
      </w:pPr>
    </w:p>
    <w:p w14:paraId="70E86F09" w14:textId="77777777" w:rsidR="001A6062" w:rsidRPr="00E22C06" w:rsidRDefault="001A6062" w:rsidP="001A6062">
      <w:pPr>
        <w:rPr>
          <w:b/>
        </w:rPr>
      </w:pPr>
      <w:r>
        <w:rPr>
          <w:b/>
        </w:rPr>
        <w:t>Vorbereitung</w:t>
      </w:r>
      <w:r w:rsidRPr="00DB1C7A">
        <w:rPr>
          <w:b/>
        </w:rPr>
        <w:t>:</w:t>
      </w:r>
      <w:r>
        <w:br/>
        <w:t>Der Tester ist am System angemeldet.</w:t>
      </w:r>
    </w:p>
    <w:p w14:paraId="1FF8AB93" w14:textId="77777777" w:rsidR="001A6062" w:rsidRPr="00DB1C7A" w:rsidRDefault="001A6062" w:rsidP="001A6062"/>
    <w:p w14:paraId="21DAF142" w14:textId="77777777" w:rsidR="001A6062" w:rsidRPr="00DB1C7A" w:rsidRDefault="001A6062" w:rsidP="001A6062">
      <w:pPr>
        <w:rPr>
          <w:b/>
        </w:rPr>
      </w:pPr>
      <w:r w:rsidRPr="00DB1C7A">
        <w:rPr>
          <w:b/>
        </w:rPr>
        <w:t>Aktion:</w:t>
      </w:r>
    </w:p>
    <w:p w14:paraId="6766360F" w14:textId="77777777" w:rsidR="001A6062" w:rsidRPr="00DB1C7A" w:rsidRDefault="001A6062" w:rsidP="001A6062">
      <w:r>
        <w:t>Auf dem Dialog D15 wird im Menü „Startseite“ angeklickt.</w:t>
      </w:r>
    </w:p>
    <w:p w14:paraId="5734C96B" w14:textId="77777777" w:rsidR="001A6062" w:rsidRPr="00DB1C7A" w:rsidRDefault="001A6062" w:rsidP="001A6062"/>
    <w:p w14:paraId="1F200443" w14:textId="77777777" w:rsidR="001A6062" w:rsidRPr="00DB1C7A" w:rsidRDefault="001A6062" w:rsidP="001A6062">
      <w:pPr>
        <w:rPr>
          <w:b/>
        </w:rPr>
      </w:pPr>
      <w:r w:rsidRPr="00DB1C7A">
        <w:rPr>
          <w:b/>
        </w:rPr>
        <w:t>Reaktion der Webseite:</w:t>
      </w:r>
    </w:p>
    <w:p w14:paraId="2A503184" w14:textId="77777777" w:rsidR="001A6062" w:rsidRDefault="001A6062" w:rsidP="001A6062">
      <w:r>
        <w:t>Der Dialog D01 wird angezeigt.</w:t>
      </w:r>
    </w:p>
    <w:p w14:paraId="6188711D" w14:textId="77777777" w:rsidR="001A6062" w:rsidRDefault="001A6062" w:rsidP="001A6062"/>
    <w:p w14:paraId="4A684F69" w14:textId="77777777" w:rsidR="001A6062" w:rsidRDefault="001A6062" w:rsidP="001A6062"/>
    <w:p w14:paraId="1EBB3BE0" w14:textId="77777777" w:rsidR="001A6062" w:rsidRDefault="001A6062" w:rsidP="001A6062"/>
    <w:p w14:paraId="0FF4B3DB" w14:textId="77777777" w:rsidR="001A6062" w:rsidRDefault="001A6062" w:rsidP="001A6062"/>
    <w:p w14:paraId="39A483DE" w14:textId="77777777" w:rsidR="001A6062" w:rsidRDefault="001A6062" w:rsidP="00A91CAF">
      <w:pPr>
        <w:pStyle w:val="berschrift3"/>
      </w:pPr>
      <w:bookmarkStart w:id="164" w:name="_Toc499952880"/>
      <w:r>
        <w:lastRenderedPageBreak/>
        <w:t>Testfall 52 D15 über U02 zu U05</w:t>
      </w:r>
      <w:bookmarkEnd w:id="164"/>
    </w:p>
    <w:p w14:paraId="7763B509" w14:textId="77777777" w:rsidR="001A6062" w:rsidRPr="00DB1C7A" w:rsidRDefault="001A6062" w:rsidP="001A6062">
      <w:pPr>
        <w:rPr>
          <w:b/>
        </w:rPr>
      </w:pPr>
      <w:r w:rsidRPr="00DB1C7A">
        <w:rPr>
          <w:b/>
        </w:rPr>
        <w:t>Kurzbeschreibung:</w:t>
      </w:r>
    </w:p>
    <w:p w14:paraId="47250EDC" w14:textId="77777777" w:rsidR="001A6062" w:rsidRPr="00DB1C7A" w:rsidRDefault="001A6062" w:rsidP="001A6062">
      <w:r w:rsidRPr="00DB1C7A">
        <w:t>Dieses Testszenario beschreibt</w:t>
      </w:r>
      <w:r>
        <w:t xml:space="preserve"> die Abmeldung des Anwenders von der „Fahrrad inserieren“-Seite aus.</w:t>
      </w:r>
    </w:p>
    <w:p w14:paraId="73B7D9AC" w14:textId="77777777" w:rsidR="001A6062" w:rsidRDefault="001A6062" w:rsidP="001A6062">
      <w:pPr>
        <w:rPr>
          <w:b/>
        </w:rPr>
      </w:pPr>
    </w:p>
    <w:p w14:paraId="6F268DD3" w14:textId="77777777" w:rsidR="001A6062" w:rsidRPr="00E22C06" w:rsidRDefault="001A6062" w:rsidP="001A6062">
      <w:pPr>
        <w:rPr>
          <w:b/>
        </w:rPr>
      </w:pPr>
      <w:r>
        <w:rPr>
          <w:b/>
        </w:rPr>
        <w:t>Vorbereitung</w:t>
      </w:r>
      <w:r w:rsidRPr="00DB1C7A">
        <w:rPr>
          <w:b/>
        </w:rPr>
        <w:t>:</w:t>
      </w:r>
      <w:r>
        <w:br/>
        <w:t>Der Tester ist am System angemeldet.</w:t>
      </w:r>
    </w:p>
    <w:p w14:paraId="351BB8AF" w14:textId="77777777" w:rsidR="001A6062" w:rsidRPr="00DB1C7A" w:rsidRDefault="001A6062" w:rsidP="001A6062"/>
    <w:p w14:paraId="0388F41C" w14:textId="77777777" w:rsidR="001A6062" w:rsidRPr="00DB1C7A" w:rsidRDefault="001A6062" w:rsidP="001A6062">
      <w:pPr>
        <w:rPr>
          <w:b/>
        </w:rPr>
      </w:pPr>
      <w:r w:rsidRPr="00DB1C7A">
        <w:rPr>
          <w:b/>
        </w:rPr>
        <w:t>Aktion:</w:t>
      </w:r>
    </w:p>
    <w:p w14:paraId="3809842E" w14:textId="77777777" w:rsidR="001A6062" w:rsidRPr="00DB1C7A" w:rsidRDefault="001A6062" w:rsidP="001A6062">
      <w:r>
        <w:t>Auf dem Dialog D15 wird im Menü „Abmelden“ angeklickt.</w:t>
      </w:r>
    </w:p>
    <w:p w14:paraId="6020A06A" w14:textId="77777777" w:rsidR="001A6062" w:rsidRPr="00DB1C7A" w:rsidRDefault="001A6062" w:rsidP="001A6062"/>
    <w:p w14:paraId="5EB6FC31" w14:textId="77777777" w:rsidR="001A6062" w:rsidRPr="00DB1C7A" w:rsidRDefault="001A6062" w:rsidP="001A6062">
      <w:pPr>
        <w:rPr>
          <w:b/>
        </w:rPr>
      </w:pPr>
      <w:r w:rsidRPr="00DB1C7A">
        <w:rPr>
          <w:b/>
        </w:rPr>
        <w:t>Reaktion der Webseite:</w:t>
      </w:r>
    </w:p>
    <w:p w14:paraId="2CF5BD0B" w14:textId="77777777" w:rsidR="001A6062" w:rsidRDefault="001A6062" w:rsidP="001A6062">
      <w:r>
        <w:t>Der Dialog D00 wird angezeigt.</w:t>
      </w:r>
    </w:p>
    <w:p w14:paraId="6A620F48" w14:textId="77777777" w:rsidR="001A6062" w:rsidRDefault="001A6062" w:rsidP="001A6062"/>
    <w:p w14:paraId="4EF13783" w14:textId="77777777" w:rsidR="001A6062" w:rsidRDefault="001A6062" w:rsidP="00A91CAF">
      <w:pPr>
        <w:pStyle w:val="berschrift3"/>
      </w:pPr>
      <w:bookmarkStart w:id="165" w:name="_Toc499952881"/>
      <w:r>
        <w:t>Testfall 53 D15 über U02 zu U12 als Geschäftskunde</w:t>
      </w:r>
      <w:bookmarkEnd w:id="165"/>
    </w:p>
    <w:p w14:paraId="16EB8E2F" w14:textId="77777777" w:rsidR="001A6062" w:rsidRPr="00DB1C7A" w:rsidRDefault="001A6062" w:rsidP="001A6062">
      <w:pPr>
        <w:rPr>
          <w:b/>
        </w:rPr>
      </w:pPr>
      <w:r w:rsidRPr="00DB1C7A">
        <w:rPr>
          <w:b/>
        </w:rPr>
        <w:t>Kurzbeschreibung:</w:t>
      </w:r>
    </w:p>
    <w:p w14:paraId="65BA62A2" w14:textId="77777777" w:rsidR="001A6062" w:rsidRPr="00DB1C7A" w:rsidRDefault="001A6062" w:rsidP="001A6062">
      <w:r w:rsidRPr="00DB1C7A">
        <w:t>Dieses Testszenario beschreibt</w:t>
      </w:r>
      <w:r>
        <w:t xml:space="preserve"> die Weiterleitung von der „Fahrrad inserieren“-Seite aus zur Profilseite des Anwenders.</w:t>
      </w:r>
    </w:p>
    <w:p w14:paraId="3A66DE95" w14:textId="77777777" w:rsidR="001A6062" w:rsidRDefault="001A6062" w:rsidP="001A6062">
      <w:pPr>
        <w:rPr>
          <w:b/>
        </w:rPr>
      </w:pPr>
    </w:p>
    <w:p w14:paraId="1775CC07" w14:textId="77777777" w:rsidR="001A6062" w:rsidRPr="00E22C06" w:rsidRDefault="001A6062" w:rsidP="001A6062">
      <w:pPr>
        <w:rPr>
          <w:b/>
        </w:rPr>
      </w:pPr>
      <w:r>
        <w:rPr>
          <w:b/>
        </w:rPr>
        <w:t>Vorbereitung</w:t>
      </w:r>
      <w:r w:rsidRPr="00DB1C7A">
        <w:rPr>
          <w:b/>
        </w:rPr>
        <w:t>:</w:t>
      </w:r>
      <w:r>
        <w:br/>
        <w:t>Der Tester ist als Geschäftskunde am System angemeldet.</w:t>
      </w:r>
    </w:p>
    <w:p w14:paraId="1D20F07A" w14:textId="77777777" w:rsidR="001A6062" w:rsidRPr="00DB1C7A" w:rsidRDefault="001A6062" w:rsidP="001A6062"/>
    <w:p w14:paraId="13B63A2F" w14:textId="77777777" w:rsidR="001A6062" w:rsidRPr="00DB1C7A" w:rsidRDefault="001A6062" w:rsidP="001A6062">
      <w:pPr>
        <w:rPr>
          <w:b/>
        </w:rPr>
      </w:pPr>
      <w:r w:rsidRPr="00DB1C7A">
        <w:rPr>
          <w:b/>
        </w:rPr>
        <w:t>Aktion:</w:t>
      </w:r>
    </w:p>
    <w:p w14:paraId="50E2E9F3" w14:textId="77777777" w:rsidR="001A6062" w:rsidRPr="00DB1C7A" w:rsidRDefault="001A6062" w:rsidP="001A6062">
      <w:r>
        <w:t>Auf dem Dialog D15 wird im Menü „Profil“ angeklickt.</w:t>
      </w:r>
    </w:p>
    <w:p w14:paraId="2C35F70E" w14:textId="77777777" w:rsidR="001A6062" w:rsidRPr="00DB1C7A" w:rsidRDefault="001A6062" w:rsidP="001A6062"/>
    <w:p w14:paraId="2D539D84" w14:textId="77777777" w:rsidR="001A6062" w:rsidRPr="00DB1C7A" w:rsidRDefault="001A6062" w:rsidP="001A6062">
      <w:pPr>
        <w:rPr>
          <w:b/>
        </w:rPr>
      </w:pPr>
      <w:r w:rsidRPr="00DB1C7A">
        <w:rPr>
          <w:b/>
        </w:rPr>
        <w:t>Reaktion der Webseite:</w:t>
      </w:r>
      <w:r w:rsidRPr="00D834B8">
        <w:rPr>
          <w:b/>
        </w:rPr>
        <w:t xml:space="preserve"> </w:t>
      </w:r>
    </w:p>
    <w:p w14:paraId="7BCEAB17" w14:textId="77777777" w:rsidR="001A6062" w:rsidRDefault="001A6062" w:rsidP="001A6062">
      <w:r>
        <w:t>Der Dialog D11 wird angezeigt. Es sind die Daten des Testers zu sehen.</w:t>
      </w:r>
    </w:p>
    <w:p w14:paraId="42867EE7" w14:textId="77777777" w:rsidR="001A6062" w:rsidRDefault="001A6062" w:rsidP="001A6062">
      <w:pPr>
        <w:spacing w:after="200"/>
        <w:rPr>
          <w:rFonts w:asciiTheme="majorHAnsi" w:eastAsiaTheme="majorEastAsia" w:hAnsiTheme="majorHAnsi" w:cstheme="majorBidi"/>
          <w:b/>
          <w:bCs/>
          <w:color w:val="94C600" w:themeColor="accent1"/>
        </w:rPr>
      </w:pPr>
    </w:p>
    <w:p w14:paraId="3CBF2CF9" w14:textId="77777777" w:rsidR="00A91CAF" w:rsidRDefault="00A91CAF">
      <w:pPr>
        <w:spacing w:before="0" w:after="200"/>
        <w:rPr>
          <w:rFonts w:asciiTheme="majorHAnsi" w:eastAsiaTheme="majorEastAsia" w:hAnsiTheme="majorHAnsi" w:cstheme="majorBidi"/>
          <w:b/>
          <w:bCs/>
          <w:color w:val="94C600" w:themeColor="accent1"/>
        </w:rPr>
      </w:pPr>
      <w:bookmarkStart w:id="166" w:name="_Toc499952882"/>
      <w:r>
        <w:br w:type="page"/>
      </w:r>
    </w:p>
    <w:p w14:paraId="0D2D2A1F" w14:textId="77777777" w:rsidR="001A6062" w:rsidRDefault="001A6062" w:rsidP="00A91CAF">
      <w:pPr>
        <w:pStyle w:val="berschrift3"/>
      </w:pPr>
      <w:r>
        <w:lastRenderedPageBreak/>
        <w:t>Testfall 54 D15 über U02 zu U12 als Privatkunde</w:t>
      </w:r>
      <w:bookmarkEnd w:id="166"/>
    </w:p>
    <w:p w14:paraId="18B59CB0" w14:textId="77777777" w:rsidR="001A6062" w:rsidRPr="00DB1C7A" w:rsidRDefault="001A6062" w:rsidP="001A6062">
      <w:pPr>
        <w:rPr>
          <w:b/>
        </w:rPr>
      </w:pPr>
      <w:r w:rsidRPr="00DB1C7A">
        <w:rPr>
          <w:b/>
        </w:rPr>
        <w:t>Kurzbeschreibung:</w:t>
      </w:r>
    </w:p>
    <w:p w14:paraId="0A48D2F9" w14:textId="77777777" w:rsidR="001A6062" w:rsidRPr="00DB1C7A" w:rsidRDefault="001A6062" w:rsidP="001A6062">
      <w:r w:rsidRPr="00DB1C7A">
        <w:t>Dieses Testszenario beschreibt</w:t>
      </w:r>
      <w:r>
        <w:t xml:space="preserve"> die Weiterleitung von der „Fahrrad inserieren“-Seite aus zur Profilseite des Anwenders.</w:t>
      </w:r>
    </w:p>
    <w:p w14:paraId="26D2556D" w14:textId="77777777" w:rsidR="001A6062" w:rsidRDefault="001A6062" w:rsidP="001A6062"/>
    <w:p w14:paraId="6E240E90" w14:textId="77777777" w:rsidR="001A6062" w:rsidRPr="00E22C06" w:rsidRDefault="001A6062" w:rsidP="001A6062">
      <w:pPr>
        <w:rPr>
          <w:b/>
        </w:rPr>
      </w:pPr>
      <w:r>
        <w:rPr>
          <w:b/>
        </w:rPr>
        <w:t>Vorbereitung</w:t>
      </w:r>
      <w:r w:rsidRPr="00DB1C7A">
        <w:rPr>
          <w:b/>
        </w:rPr>
        <w:t>:</w:t>
      </w:r>
      <w:r>
        <w:br/>
        <w:t>Der Tester ist als Privatkunde am System angemeldet.</w:t>
      </w:r>
    </w:p>
    <w:p w14:paraId="784F8D97" w14:textId="77777777" w:rsidR="001A6062" w:rsidRDefault="001A6062" w:rsidP="001A6062">
      <w:pPr>
        <w:rPr>
          <w:b/>
        </w:rPr>
      </w:pPr>
    </w:p>
    <w:p w14:paraId="1EF7CD9F" w14:textId="77777777" w:rsidR="001A6062" w:rsidRPr="00E22C06" w:rsidRDefault="001A6062" w:rsidP="001A6062">
      <w:pPr>
        <w:rPr>
          <w:b/>
        </w:rPr>
      </w:pPr>
      <w:r w:rsidRPr="00DB1C7A">
        <w:rPr>
          <w:b/>
        </w:rPr>
        <w:t>Aktion:</w:t>
      </w:r>
      <w:r>
        <w:br/>
        <w:t>Auf dem Dialog D15 wird im Menü „Profil“ angeklickt.</w:t>
      </w:r>
    </w:p>
    <w:p w14:paraId="239818AB" w14:textId="77777777" w:rsidR="001A6062" w:rsidRPr="00DB1C7A" w:rsidRDefault="001A6062" w:rsidP="001A6062"/>
    <w:p w14:paraId="1CF70BAD" w14:textId="77777777" w:rsidR="001A6062" w:rsidRPr="00DB1C7A" w:rsidRDefault="001A6062" w:rsidP="001A6062">
      <w:pPr>
        <w:rPr>
          <w:b/>
        </w:rPr>
      </w:pPr>
      <w:r w:rsidRPr="00DB1C7A">
        <w:rPr>
          <w:b/>
        </w:rPr>
        <w:t>Reaktion der Webseite:</w:t>
      </w:r>
    </w:p>
    <w:p w14:paraId="4C879E20" w14:textId="77777777" w:rsidR="001A6062" w:rsidRDefault="001A6062" w:rsidP="001A6062">
      <w:r>
        <w:t>Der Dialog D12 wird angezeigt. Es sind die Daten des Testers zu sehen.</w:t>
      </w:r>
    </w:p>
    <w:p w14:paraId="09CA06E6" w14:textId="77777777" w:rsidR="001A6062" w:rsidRDefault="001A6062">
      <w:pPr>
        <w:spacing w:after="200"/>
        <w:rPr>
          <w:rFonts w:asciiTheme="majorHAnsi" w:eastAsiaTheme="majorEastAsia" w:hAnsiTheme="majorHAnsi" w:cstheme="majorBidi"/>
          <w:b/>
          <w:bCs/>
          <w:color w:val="94C600" w:themeColor="accent1"/>
        </w:rPr>
      </w:pPr>
    </w:p>
    <w:p w14:paraId="26774DCB" w14:textId="77777777" w:rsidR="001A6062" w:rsidRPr="001A6062" w:rsidRDefault="001A6062" w:rsidP="00A91CAF">
      <w:pPr>
        <w:pStyle w:val="berschrift3"/>
      </w:pPr>
      <w:bookmarkStart w:id="167" w:name="_Toc499952883"/>
      <w:r>
        <w:t>Testfall 55 von D02 auf D03</w:t>
      </w:r>
      <w:bookmarkEnd w:id="167"/>
    </w:p>
    <w:p w14:paraId="49F02CFA" w14:textId="77777777" w:rsidR="001A6062" w:rsidRPr="00DB1C7A" w:rsidRDefault="001A6062" w:rsidP="001A6062">
      <w:pPr>
        <w:rPr>
          <w:b/>
        </w:rPr>
      </w:pPr>
      <w:r w:rsidRPr="00DB1C7A">
        <w:rPr>
          <w:b/>
        </w:rPr>
        <w:t>Kurzbeschreibung:</w:t>
      </w:r>
    </w:p>
    <w:p w14:paraId="1DFA508F" w14:textId="77777777" w:rsidR="001A6062" w:rsidRDefault="001A6062" w:rsidP="001A6062">
      <w:r w:rsidRPr="00DB1C7A">
        <w:t>Dieses Testszenario beschreibt</w:t>
      </w:r>
      <w:r>
        <w:t xml:space="preserve"> das Umschalten von der Registrierung als Privatkunden zum Geschäftskunden</w:t>
      </w:r>
    </w:p>
    <w:p w14:paraId="26F13A58" w14:textId="77777777" w:rsidR="001A6062" w:rsidRDefault="001A6062" w:rsidP="001A6062">
      <w:pPr>
        <w:rPr>
          <w:b/>
        </w:rPr>
      </w:pPr>
    </w:p>
    <w:p w14:paraId="0F5804E2" w14:textId="5F899B51" w:rsidR="001A6062" w:rsidRPr="00E22C06" w:rsidRDefault="001A6062" w:rsidP="001A6062">
      <w:pPr>
        <w:rPr>
          <w:b/>
        </w:rPr>
      </w:pPr>
      <w:r w:rsidRPr="00DB1C7A">
        <w:rPr>
          <w:b/>
        </w:rPr>
        <w:t>Aktion:</w:t>
      </w:r>
      <w:r>
        <w:br/>
        <w:t>Auf dem Dialog D02 wird das Kontrollkästchen „</w:t>
      </w:r>
      <w:r w:rsidR="00A374A1">
        <w:t>Geschäftskunden</w:t>
      </w:r>
      <w:r>
        <w:t>“ aktiviert.</w:t>
      </w:r>
    </w:p>
    <w:p w14:paraId="3EC00D72" w14:textId="77777777" w:rsidR="001A6062" w:rsidRPr="00DB1C7A" w:rsidRDefault="001A6062" w:rsidP="001A6062"/>
    <w:p w14:paraId="68D0A2DB" w14:textId="77777777" w:rsidR="001A6062" w:rsidRPr="00DB1C7A" w:rsidRDefault="001A6062" w:rsidP="001A6062">
      <w:pPr>
        <w:rPr>
          <w:b/>
        </w:rPr>
      </w:pPr>
      <w:r w:rsidRPr="00DB1C7A">
        <w:rPr>
          <w:b/>
        </w:rPr>
        <w:t>Reaktion der Webseite:</w:t>
      </w:r>
    </w:p>
    <w:p w14:paraId="2704A099" w14:textId="77777777" w:rsidR="001A6062" w:rsidRDefault="001A6062" w:rsidP="001A6062">
      <w:r>
        <w:t>Der Dialog D03 wird angezeigt.</w:t>
      </w:r>
    </w:p>
    <w:p w14:paraId="7791DCC7" w14:textId="77777777" w:rsidR="001A6062" w:rsidRDefault="001A6062" w:rsidP="00D834B8">
      <w:pPr>
        <w:spacing w:after="200"/>
        <w:rPr>
          <w:rFonts w:asciiTheme="majorHAnsi" w:eastAsiaTheme="majorEastAsia" w:hAnsiTheme="majorHAnsi" w:cstheme="majorBidi"/>
          <w:b/>
          <w:bCs/>
          <w:color w:val="94C600" w:themeColor="accent1"/>
        </w:rPr>
      </w:pPr>
    </w:p>
    <w:p w14:paraId="31CFBE46" w14:textId="77777777" w:rsidR="00A91CAF" w:rsidRDefault="00A91CAF">
      <w:pPr>
        <w:spacing w:before="0" w:after="200"/>
        <w:rPr>
          <w:rFonts w:asciiTheme="majorHAnsi" w:eastAsiaTheme="majorEastAsia" w:hAnsiTheme="majorHAnsi" w:cstheme="majorBidi"/>
          <w:b/>
          <w:bCs/>
          <w:color w:val="94C600" w:themeColor="accent1"/>
        </w:rPr>
      </w:pPr>
      <w:bookmarkStart w:id="168" w:name="_Toc499952884"/>
      <w:r>
        <w:br w:type="page"/>
      </w:r>
    </w:p>
    <w:p w14:paraId="09C34033" w14:textId="77777777" w:rsidR="001A6062" w:rsidRPr="001A6062" w:rsidRDefault="001A6062" w:rsidP="00A91CAF">
      <w:pPr>
        <w:pStyle w:val="berschrift3"/>
      </w:pPr>
      <w:r>
        <w:lastRenderedPageBreak/>
        <w:t>Testfall 56 von D03 auf D02</w:t>
      </w:r>
      <w:bookmarkEnd w:id="168"/>
    </w:p>
    <w:p w14:paraId="2282A3EB" w14:textId="77777777" w:rsidR="001A6062" w:rsidRPr="00DB1C7A" w:rsidRDefault="001A6062" w:rsidP="001A6062">
      <w:pPr>
        <w:rPr>
          <w:b/>
        </w:rPr>
      </w:pPr>
      <w:r w:rsidRPr="00DB1C7A">
        <w:rPr>
          <w:b/>
        </w:rPr>
        <w:t>Kurzbeschreibung:</w:t>
      </w:r>
    </w:p>
    <w:p w14:paraId="08D73B7A" w14:textId="77777777" w:rsidR="001A6062" w:rsidRDefault="001A6062" w:rsidP="001A6062">
      <w:r w:rsidRPr="00DB1C7A">
        <w:t>Dieses Testszenario beschreibt</w:t>
      </w:r>
      <w:r>
        <w:t xml:space="preserve"> das Umschalten von der Registrierung als </w:t>
      </w:r>
      <w:r w:rsidR="007B2EE7">
        <w:t xml:space="preserve">Geschäftskunde </w:t>
      </w:r>
      <w:r>
        <w:t xml:space="preserve">zum </w:t>
      </w:r>
      <w:r w:rsidR="007B2EE7">
        <w:t>Privat</w:t>
      </w:r>
      <w:r>
        <w:t>kunden</w:t>
      </w:r>
    </w:p>
    <w:p w14:paraId="44116746" w14:textId="77777777" w:rsidR="001A6062" w:rsidRDefault="001A6062" w:rsidP="001A6062">
      <w:pPr>
        <w:rPr>
          <w:b/>
        </w:rPr>
      </w:pPr>
    </w:p>
    <w:p w14:paraId="6AB3CBDB" w14:textId="6B28DCBE" w:rsidR="001A6062" w:rsidRPr="00E22C06" w:rsidRDefault="001A6062" w:rsidP="001A6062">
      <w:pPr>
        <w:rPr>
          <w:b/>
        </w:rPr>
      </w:pPr>
      <w:r w:rsidRPr="00DB1C7A">
        <w:rPr>
          <w:b/>
        </w:rPr>
        <w:t>Aktion:</w:t>
      </w:r>
      <w:r>
        <w:br/>
        <w:t>Auf dem Dialog D0</w:t>
      </w:r>
      <w:r w:rsidR="007B2EE7">
        <w:t>3</w:t>
      </w:r>
      <w:r>
        <w:t xml:space="preserve"> wird das Kontrollkästchen „</w:t>
      </w:r>
      <w:r w:rsidR="004B4990">
        <w:t>Geschäftskunde</w:t>
      </w:r>
      <w:r>
        <w:t xml:space="preserve">“ </w:t>
      </w:r>
      <w:r w:rsidR="007B2EE7">
        <w:t>de</w:t>
      </w:r>
      <w:r>
        <w:t>aktiviert.</w:t>
      </w:r>
    </w:p>
    <w:p w14:paraId="0EA09230" w14:textId="77777777" w:rsidR="001A6062" w:rsidRPr="00DB1C7A" w:rsidRDefault="001A6062" w:rsidP="001A6062"/>
    <w:p w14:paraId="4114F80E" w14:textId="77777777" w:rsidR="001A6062" w:rsidRPr="00DB1C7A" w:rsidRDefault="001A6062" w:rsidP="001A6062">
      <w:pPr>
        <w:rPr>
          <w:b/>
        </w:rPr>
      </w:pPr>
      <w:r w:rsidRPr="00DB1C7A">
        <w:rPr>
          <w:b/>
        </w:rPr>
        <w:t>Reaktion der Webseite:</w:t>
      </w:r>
    </w:p>
    <w:p w14:paraId="5C7D08E7" w14:textId="77777777" w:rsidR="001A6062" w:rsidRDefault="001A6062" w:rsidP="001A6062">
      <w:r>
        <w:t>Der Dialog D0</w:t>
      </w:r>
      <w:r w:rsidR="007B2EE7">
        <w:t>2</w:t>
      </w:r>
      <w:r>
        <w:t xml:space="preserve"> wird angezeigt.</w:t>
      </w:r>
    </w:p>
    <w:p w14:paraId="43CB5B43" w14:textId="77777777" w:rsidR="001A6062" w:rsidRDefault="001A6062" w:rsidP="00D834B8">
      <w:pPr>
        <w:spacing w:after="200"/>
        <w:rPr>
          <w:rFonts w:asciiTheme="majorHAnsi" w:eastAsiaTheme="majorEastAsia" w:hAnsiTheme="majorHAnsi" w:cstheme="majorBidi"/>
          <w:b/>
          <w:bCs/>
          <w:color w:val="94C600" w:themeColor="accent1"/>
        </w:rPr>
      </w:pPr>
    </w:p>
    <w:p w14:paraId="6B78EEE8" w14:textId="77777777" w:rsidR="00A91CAF" w:rsidRDefault="00A91CAF">
      <w:pPr>
        <w:spacing w:before="0" w:after="200"/>
        <w:rPr>
          <w:rFonts w:asciiTheme="majorHAnsi" w:eastAsiaTheme="majorEastAsia" w:hAnsiTheme="majorHAnsi" w:cstheme="majorBidi"/>
          <w:b/>
          <w:bCs/>
          <w:color w:val="94C600" w:themeColor="accent1"/>
        </w:rPr>
      </w:pPr>
      <w:bookmarkStart w:id="169" w:name="_Toc499952885"/>
      <w:r>
        <w:br w:type="page"/>
      </w:r>
    </w:p>
    <w:p w14:paraId="197224C2" w14:textId="77777777" w:rsidR="007B2EE7" w:rsidRPr="001A6062" w:rsidRDefault="007B2EE7" w:rsidP="00A91CAF">
      <w:pPr>
        <w:pStyle w:val="berschrift3"/>
      </w:pPr>
      <w:r>
        <w:lastRenderedPageBreak/>
        <w:t>Testfall 57 Validierung der Daten auf D02</w:t>
      </w:r>
      <w:bookmarkEnd w:id="169"/>
    </w:p>
    <w:p w14:paraId="4AF8DE4C" w14:textId="77777777" w:rsidR="007B2EE7" w:rsidRPr="00DB1C7A" w:rsidRDefault="007B2EE7" w:rsidP="007B2EE7">
      <w:pPr>
        <w:rPr>
          <w:b/>
        </w:rPr>
      </w:pPr>
      <w:r w:rsidRPr="00DB1C7A">
        <w:rPr>
          <w:b/>
        </w:rPr>
        <w:t>Kurzbeschreibung:</w:t>
      </w:r>
    </w:p>
    <w:p w14:paraId="4874EFD0" w14:textId="77777777" w:rsidR="007B2EE7" w:rsidRDefault="007B2EE7" w:rsidP="007B2EE7">
      <w:r w:rsidRPr="00DB1C7A">
        <w:t>Dieses Testszenario beschreibt</w:t>
      </w:r>
      <w:r>
        <w:t xml:space="preserve"> das validieren der Daten auf der Registrierungsseite für Privatkunden.</w:t>
      </w:r>
    </w:p>
    <w:p w14:paraId="4920CF1C" w14:textId="77777777" w:rsidR="007B2EE7" w:rsidRDefault="007B2EE7" w:rsidP="007B2EE7">
      <w:pPr>
        <w:rPr>
          <w:b/>
        </w:rPr>
      </w:pPr>
    </w:p>
    <w:p w14:paraId="0AB64921" w14:textId="77777777" w:rsidR="007B2EE7" w:rsidRPr="00E22C06" w:rsidRDefault="007B2EE7" w:rsidP="007B2EE7">
      <w:pPr>
        <w:rPr>
          <w:b/>
        </w:rPr>
      </w:pPr>
      <w:r w:rsidRPr="00DB1C7A">
        <w:rPr>
          <w:b/>
        </w:rPr>
        <w:t>Aktion</w:t>
      </w:r>
      <w:r>
        <w:rPr>
          <w:b/>
        </w:rPr>
        <w:t>1</w:t>
      </w:r>
      <w:r w:rsidRPr="00DB1C7A">
        <w:rPr>
          <w:b/>
        </w:rPr>
        <w:t>:</w:t>
      </w:r>
      <w:r>
        <w:br/>
        <w:t>Auf dem Dialog D02 werden alle Felder die einen Stern haben befüllt, das Passwort ist mindestens 8 Zeichen lang.</w:t>
      </w:r>
    </w:p>
    <w:p w14:paraId="0E20364E" w14:textId="77777777" w:rsidR="007B2EE7" w:rsidRPr="00DB1C7A" w:rsidRDefault="007B2EE7" w:rsidP="007B2EE7"/>
    <w:p w14:paraId="04D01479" w14:textId="77777777" w:rsidR="007B2EE7" w:rsidRPr="00DB1C7A" w:rsidRDefault="007B2EE7" w:rsidP="007B2EE7">
      <w:pPr>
        <w:rPr>
          <w:b/>
        </w:rPr>
      </w:pPr>
      <w:r w:rsidRPr="00DB1C7A">
        <w:rPr>
          <w:b/>
        </w:rPr>
        <w:t>Reaktion</w:t>
      </w:r>
      <w:r>
        <w:rPr>
          <w:b/>
        </w:rPr>
        <w:t>1</w:t>
      </w:r>
      <w:r w:rsidRPr="00DB1C7A">
        <w:rPr>
          <w:b/>
        </w:rPr>
        <w:t xml:space="preserve"> der Webseite:</w:t>
      </w:r>
    </w:p>
    <w:p w14:paraId="3DAE1A08" w14:textId="509D6B7B" w:rsidR="007B2EE7" w:rsidRDefault="00CF4F93" w:rsidP="007B2EE7">
      <w:r>
        <w:t>Der</w:t>
      </w:r>
      <w:r w:rsidR="007B2EE7">
        <w:t xml:space="preserve"> </w:t>
      </w:r>
      <w:r>
        <w:t>Knopf</w:t>
      </w:r>
      <w:r w:rsidR="007B2EE7">
        <w:t xml:space="preserve"> „Registrieren“ wird anklickbar.</w:t>
      </w:r>
    </w:p>
    <w:p w14:paraId="5B2987F6" w14:textId="77777777" w:rsidR="007B2EE7" w:rsidRDefault="007B2EE7" w:rsidP="007B2EE7"/>
    <w:p w14:paraId="6351C726" w14:textId="77777777" w:rsidR="007B2EE7" w:rsidRPr="00E22C06" w:rsidRDefault="007B2EE7" w:rsidP="007B2EE7">
      <w:pPr>
        <w:rPr>
          <w:b/>
        </w:rPr>
      </w:pPr>
      <w:r w:rsidRPr="00DB1C7A">
        <w:rPr>
          <w:b/>
        </w:rPr>
        <w:t>Aktion</w:t>
      </w:r>
      <w:r>
        <w:rPr>
          <w:b/>
        </w:rPr>
        <w:t>2</w:t>
      </w:r>
      <w:r w:rsidRPr="00DB1C7A">
        <w:rPr>
          <w:b/>
        </w:rPr>
        <w:t>:</w:t>
      </w:r>
      <w:r>
        <w:br/>
        <w:t>Auf dem Dialog D02 werden alle Felder die einen Stern haben befüllt, das Passwort ist kürzer als 8 Zeichen.</w:t>
      </w:r>
    </w:p>
    <w:p w14:paraId="5351F464" w14:textId="77777777" w:rsidR="007B2EE7" w:rsidRPr="00DB1C7A" w:rsidRDefault="007B2EE7" w:rsidP="007B2EE7"/>
    <w:p w14:paraId="0A197646" w14:textId="77777777" w:rsidR="007B2EE7" w:rsidRPr="00DB1C7A" w:rsidRDefault="007B2EE7" w:rsidP="007B2EE7">
      <w:pPr>
        <w:rPr>
          <w:b/>
        </w:rPr>
      </w:pPr>
      <w:r w:rsidRPr="00DB1C7A">
        <w:rPr>
          <w:b/>
        </w:rPr>
        <w:t>Reaktion</w:t>
      </w:r>
      <w:r>
        <w:rPr>
          <w:b/>
        </w:rPr>
        <w:t>2</w:t>
      </w:r>
      <w:r w:rsidRPr="00DB1C7A">
        <w:rPr>
          <w:b/>
        </w:rPr>
        <w:t xml:space="preserve"> der Webseite:</w:t>
      </w:r>
    </w:p>
    <w:p w14:paraId="0DDB1C05" w14:textId="743BC089" w:rsidR="007B2EE7" w:rsidRDefault="007B2EE7" w:rsidP="007B2EE7">
      <w:r>
        <w:t>D</w:t>
      </w:r>
      <w:r w:rsidR="00CF4F93">
        <w:t>er</w:t>
      </w:r>
      <w:r>
        <w:t xml:space="preserve"> </w:t>
      </w:r>
      <w:r w:rsidR="00CF4F93">
        <w:t>Knopf</w:t>
      </w:r>
      <w:r>
        <w:t xml:space="preserve"> „Registrieren“ bleibt ausgegraut.</w:t>
      </w:r>
    </w:p>
    <w:p w14:paraId="29CEB553" w14:textId="77777777" w:rsidR="007B2EE7" w:rsidRPr="007B2EE7" w:rsidRDefault="007B2EE7" w:rsidP="007B2EE7"/>
    <w:p w14:paraId="7A0EEBE5" w14:textId="77777777" w:rsidR="007B2EE7" w:rsidRPr="00E22C06" w:rsidRDefault="007B2EE7" w:rsidP="007B2EE7">
      <w:pPr>
        <w:rPr>
          <w:b/>
        </w:rPr>
      </w:pPr>
      <w:r w:rsidRPr="00DB1C7A">
        <w:rPr>
          <w:b/>
        </w:rPr>
        <w:t>Aktion</w:t>
      </w:r>
      <w:r>
        <w:rPr>
          <w:b/>
        </w:rPr>
        <w:t>3</w:t>
      </w:r>
      <w:r w:rsidRPr="00DB1C7A">
        <w:rPr>
          <w:b/>
        </w:rPr>
        <w:t>:</w:t>
      </w:r>
      <w:r>
        <w:br/>
        <w:t>Auf dem Dialog D02 wird nicht ausgefüllt.</w:t>
      </w:r>
    </w:p>
    <w:p w14:paraId="297C999E" w14:textId="77777777" w:rsidR="007B2EE7" w:rsidRPr="00DB1C7A" w:rsidRDefault="007B2EE7" w:rsidP="007B2EE7"/>
    <w:p w14:paraId="2C1E0BC1" w14:textId="77777777" w:rsidR="007B2EE7" w:rsidRPr="00DB1C7A" w:rsidRDefault="007B2EE7" w:rsidP="007B2EE7">
      <w:pPr>
        <w:rPr>
          <w:b/>
        </w:rPr>
      </w:pPr>
      <w:r w:rsidRPr="00DB1C7A">
        <w:rPr>
          <w:b/>
        </w:rPr>
        <w:t>Reaktion</w:t>
      </w:r>
      <w:r>
        <w:rPr>
          <w:b/>
        </w:rPr>
        <w:t xml:space="preserve">3 </w:t>
      </w:r>
      <w:r w:rsidRPr="00DB1C7A">
        <w:rPr>
          <w:b/>
        </w:rPr>
        <w:t>der Webseite:</w:t>
      </w:r>
    </w:p>
    <w:p w14:paraId="17B5BE49" w14:textId="10366BA8" w:rsidR="007B2EE7" w:rsidRDefault="00CF4F93" w:rsidP="007B2EE7">
      <w:r>
        <w:t>Der</w:t>
      </w:r>
      <w:r w:rsidR="007B2EE7">
        <w:t xml:space="preserve"> </w:t>
      </w:r>
      <w:r>
        <w:t>Knopf</w:t>
      </w:r>
      <w:r w:rsidR="007B2EE7">
        <w:t xml:space="preserve"> „Registrieren“ bleibt ausgegraut.</w:t>
      </w:r>
    </w:p>
    <w:p w14:paraId="3251C1D3" w14:textId="77777777" w:rsidR="007B2EE7" w:rsidRDefault="007B2EE7" w:rsidP="007B2EE7"/>
    <w:p w14:paraId="05858430" w14:textId="77777777" w:rsidR="00A91CAF" w:rsidRDefault="00A91CAF">
      <w:pPr>
        <w:spacing w:before="0" w:after="200"/>
        <w:rPr>
          <w:rFonts w:asciiTheme="majorHAnsi" w:eastAsiaTheme="majorEastAsia" w:hAnsiTheme="majorHAnsi" w:cstheme="majorBidi"/>
          <w:b/>
          <w:bCs/>
          <w:color w:val="94C600" w:themeColor="accent1"/>
        </w:rPr>
      </w:pPr>
      <w:bookmarkStart w:id="170" w:name="_Toc499952886"/>
      <w:r>
        <w:br w:type="page"/>
      </w:r>
    </w:p>
    <w:p w14:paraId="6E2CD251" w14:textId="77777777" w:rsidR="007B2EE7" w:rsidRPr="001A6062" w:rsidRDefault="007B2EE7" w:rsidP="00A91CAF">
      <w:pPr>
        <w:pStyle w:val="berschrift3"/>
      </w:pPr>
      <w:r>
        <w:lastRenderedPageBreak/>
        <w:t>Testfall 58 Validierung der Daten auf D03</w:t>
      </w:r>
      <w:bookmarkEnd w:id="170"/>
    </w:p>
    <w:p w14:paraId="488D660F" w14:textId="77777777" w:rsidR="007B2EE7" w:rsidRPr="00DB1C7A" w:rsidRDefault="007B2EE7" w:rsidP="007B2EE7">
      <w:pPr>
        <w:rPr>
          <w:b/>
        </w:rPr>
      </w:pPr>
      <w:r w:rsidRPr="00DB1C7A">
        <w:rPr>
          <w:b/>
        </w:rPr>
        <w:t>Kurzbeschreibung:</w:t>
      </w:r>
    </w:p>
    <w:p w14:paraId="7391385E" w14:textId="77777777" w:rsidR="007B2EE7" w:rsidRDefault="007B2EE7" w:rsidP="007B2EE7">
      <w:r w:rsidRPr="00DB1C7A">
        <w:t>Dieses Testszenario beschreibt</w:t>
      </w:r>
      <w:r>
        <w:t xml:space="preserve"> das validieren der Daten auf der Registrierungsseite für Geschäftskunden.</w:t>
      </w:r>
    </w:p>
    <w:p w14:paraId="252C7612" w14:textId="77777777" w:rsidR="007B2EE7" w:rsidRDefault="007B2EE7" w:rsidP="007B2EE7">
      <w:pPr>
        <w:rPr>
          <w:b/>
        </w:rPr>
      </w:pPr>
    </w:p>
    <w:p w14:paraId="35BA5733" w14:textId="77777777" w:rsidR="007B2EE7" w:rsidRPr="00E22C06" w:rsidRDefault="007B2EE7" w:rsidP="007B2EE7">
      <w:pPr>
        <w:rPr>
          <w:b/>
        </w:rPr>
      </w:pPr>
      <w:r w:rsidRPr="00DB1C7A">
        <w:rPr>
          <w:b/>
        </w:rPr>
        <w:t>Aktion</w:t>
      </w:r>
      <w:r>
        <w:rPr>
          <w:b/>
        </w:rPr>
        <w:t>1</w:t>
      </w:r>
      <w:r w:rsidRPr="00DB1C7A">
        <w:rPr>
          <w:b/>
        </w:rPr>
        <w:t>:</w:t>
      </w:r>
      <w:r>
        <w:br/>
        <w:t>Auf dem Dialog D03 werden alle Felder die einen Stern haben befüllt, das Passwort ist mindestens 8 Zeichen lang.</w:t>
      </w:r>
    </w:p>
    <w:p w14:paraId="48AFFE04" w14:textId="77777777" w:rsidR="007B2EE7" w:rsidRPr="00DB1C7A" w:rsidRDefault="007B2EE7" w:rsidP="007B2EE7"/>
    <w:p w14:paraId="22B0CC07" w14:textId="77777777" w:rsidR="007B2EE7" w:rsidRPr="00DB1C7A" w:rsidRDefault="007B2EE7" w:rsidP="007B2EE7">
      <w:pPr>
        <w:rPr>
          <w:b/>
        </w:rPr>
      </w:pPr>
      <w:r w:rsidRPr="00DB1C7A">
        <w:rPr>
          <w:b/>
        </w:rPr>
        <w:t>Reaktion</w:t>
      </w:r>
      <w:r>
        <w:rPr>
          <w:b/>
        </w:rPr>
        <w:t>1</w:t>
      </w:r>
      <w:r w:rsidRPr="00DB1C7A">
        <w:rPr>
          <w:b/>
        </w:rPr>
        <w:t xml:space="preserve"> der Webseite:</w:t>
      </w:r>
    </w:p>
    <w:p w14:paraId="738FE395" w14:textId="4418CCC3" w:rsidR="007B2EE7" w:rsidRDefault="00CF4F93" w:rsidP="007B2EE7">
      <w:r>
        <w:t>Der</w:t>
      </w:r>
      <w:r w:rsidR="007B2EE7">
        <w:t xml:space="preserve"> </w:t>
      </w:r>
      <w:r>
        <w:t>Knopf</w:t>
      </w:r>
      <w:r w:rsidR="007B2EE7">
        <w:t xml:space="preserve"> „Registrieren“ wird anklickbar.</w:t>
      </w:r>
    </w:p>
    <w:p w14:paraId="721AD06C" w14:textId="77777777" w:rsidR="007B2EE7" w:rsidRDefault="007B2EE7" w:rsidP="007B2EE7"/>
    <w:p w14:paraId="09BAC4D6" w14:textId="77777777" w:rsidR="007B2EE7" w:rsidRPr="00E22C06" w:rsidRDefault="007B2EE7" w:rsidP="007B2EE7">
      <w:pPr>
        <w:rPr>
          <w:b/>
        </w:rPr>
      </w:pPr>
      <w:r w:rsidRPr="00DB1C7A">
        <w:rPr>
          <w:b/>
        </w:rPr>
        <w:t>Aktion</w:t>
      </w:r>
      <w:r>
        <w:rPr>
          <w:b/>
        </w:rPr>
        <w:t>2</w:t>
      </w:r>
      <w:r w:rsidRPr="00DB1C7A">
        <w:rPr>
          <w:b/>
        </w:rPr>
        <w:t>:</w:t>
      </w:r>
      <w:r>
        <w:br/>
        <w:t>Auf dem Dialog D03 werden alle Felder die einen Stern haben befüllt, das Passwort ist kürzer als 8 Zeichen.</w:t>
      </w:r>
    </w:p>
    <w:p w14:paraId="5D1DF41F" w14:textId="77777777" w:rsidR="007B2EE7" w:rsidRPr="00DB1C7A" w:rsidRDefault="007B2EE7" w:rsidP="007B2EE7"/>
    <w:p w14:paraId="612B33CF" w14:textId="77777777" w:rsidR="007B2EE7" w:rsidRPr="00DB1C7A" w:rsidRDefault="007B2EE7" w:rsidP="007B2EE7">
      <w:pPr>
        <w:rPr>
          <w:b/>
        </w:rPr>
      </w:pPr>
      <w:r w:rsidRPr="00DB1C7A">
        <w:rPr>
          <w:b/>
        </w:rPr>
        <w:t>Reaktion</w:t>
      </w:r>
      <w:r>
        <w:rPr>
          <w:b/>
        </w:rPr>
        <w:t>2</w:t>
      </w:r>
      <w:r w:rsidRPr="00DB1C7A">
        <w:rPr>
          <w:b/>
        </w:rPr>
        <w:t xml:space="preserve"> der Webseite:</w:t>
      </w:r>
    </w:p>
    <w:p w14:paraId="516F7147" w14:textId="70E966C9" w:rsidR="007B2EE7" w:rsidRDefault="00CF4F93" w:rsidP="007B2EE7">
      <w:r>
        <w:t xml:space="preserve">Der Knopf </w:t>
      </w:r>
      <w:r w:rsidR="007B2EE7">
        <w:t>„Registrieren“ bleibt ausgegraut.</w:t>
      </w:r>
    </w:p>
    <w:p w14:paraId="3B598BE8" w14:textId="77777777" w:rsidR="007B2EE7" w:rsidRPr="007B2EE7" w:rsidRDefault="007B2EE7" w:rsidP="007B2EE7"/>
    <w:p w14:paraId="75591852" w14:textId="77777777" w:rsidR="007B2EE7" w:rsidRPr="00E22C06" w:rsidRDefault="007B2EE7" w:rsidP="007B2EE7">
      <w:pPr>
        <w:rPr>
          <w:b/>
        </w:rPr>
      </w:pPr>
      <w:r w:rsidRPr="00DB1C7A">
        <w:rPr>
          <w:b/>
        </w:rPr>
        <w:t>Aktion</w:t>
      </w:r>
      <w:r>
        <w:rPr>
          <w:b/>
        </w:rPr>
        <w:t>3</w:t>
      </w:r>
      <w:r w:rsidRPr="00DB1C7A">
        <w:rPr>
          <w:b/>
        </w:rPr>
        <w:t>:</w:t>
      </w:r>
      <w:r>
        <w:br/>
        <w:t>Auf dem Dialog D03 wird nicht ausgefüllt.</w:t>
      </w:r>
    </w:p>
    <w:p w14:paraId="76070835" w14:textId="77777777" w:rsidR="007B2EE7" w:rsidRPr="00DB1C7A" w:rsidRDefault="007B2EE7" w:rsidP="007B2EE7"/>
    <w:p w14:paraId="06D2D45D" w14:textId="77777777" w:rsidR="007B2EE7" w:rsidRPr="00DB1C7A" w:rsidRDefault="007B2EE7" w:rsidP="007B2EE7">
      <w:pPr>
        <w:rPr>
          <w:b/>
        </w:rPr>
      </w:pPr>
      <w:r w:rsidRPr="00DB1C7A">
        <w:rPr>
          <w:b/>
        </w:rPr>
        <w:t>Reaktion</w:t>
      </w:r>
      <w:r>
        <w:rPr>
          <w:b/>
        </w:rPr>
        <w:t xml:space="preserve">3 </w:t>
      </w:r>
      <w:r w:rsidRPr="00DB1C7A">
        <w:rPr>
          <w:b/>
        </w:rPr>
        <w:t>der Webseite:</w:t>
      </w:r>
    </w:p>
    <w:p w14:paraId="6129B80B" w14:textId="6DF2032E" w:rsidR="007B2EE7" w:rsidRDefault="00CF4F93" w:rsidP="007B2EE7">
      <w:r>
        <w:t xml:space="preserve">Der Knopf </w:t>
      </w:r>
      <w:r w:rsidR="007B2EE7">
        <w:t>„Registrieren“ bleibt ausgegraut.</w:t>
      </w:r>
    </w:p>
    <w:p w14:paraId="18866A0C" w14:textId="77777777" w:rsidR="007B2EE7" w:rsidRDefault="007B2EE7" w:rsidP="007B2EE7"/>
    <w:p w14:paraId="779EFEFC" w14:textId="77777777" w:rsidR="00A91CAF" w:rsidRDefault="00A91CAF">
      <w:pPr>
        <w:spacing w:before="0" w:after="200"/>
        <w:rPr>
          <w:rFonts w:asciiTheme="majorHAnsi" w:eastAsiaTheme="majorEastAsia" w:hAnsiTheme="majorHAnsi" w:cstheme="majorBidi"/>
          <w:b/>
          <w:bCs/>
          <w:color w:val="94C600" w:themeColor="accent1"/>
        </w:rPr>
      </w:pPr>
      <w:bookmarkStart w:id="171" w:name="_Toc499952887"/>
      <w:r>
        <w:br w:type="page"/>
      </w:r>
    </w:p>
    <w:p w14:paraId="29A90555" w14:textId="77777777" w:rsidR="007B2EE7" w:rsidRPr="001A6062" w:rsidRDefault="007B2EE7" w:rsidP="00A91CAF">
      <w:pPr>
        <w:pStyle w:val="berschrift3"/>
      </w:pPr>
      <w:r>
        <w:lastRenderedPageBreak/>
        <w:t>Testfall 57 U</w:t>
      </w:r>
      <w:r w:rsidR="007D3D29">
        <w:t>3 komplett als Privatkunde</w:t>
      </w:r>
      <w:bookmarkEnd w:id="171"/>
    </w:p>
    <w:p w14:paraId="543E440D" w14:textId="77777777" w:rsidR="007B2EE7" w:rsidRPr="00DB1C7A" w:rsidRDefault="007B2EE7" w:rsidP="007B2EE7">
      <w:pPr>
        <w:rPr>
          <w:b/>
        </w:rPr>
      </w:pPr>
      <w:r w:rsidRPr="00DB1C7A">
        <w:rPr>
          <w:b/>
        </w:rPr>
        <w:t>Kurzbeschreibung:</w:t>
      </w:r>
    </w:p>
    <w:p w14:paraId="73C58D12" w14:textId="77777777" w:rsidR="007B2EE7" w:rsidRDefault="007B2EE7" w:rsidP="007B2EE7">
      <w:r w:rsidRPr="00DB1C7A">
        <w:t>Dieses Testszenario beschr</w:t>
      </w:r>
      <w:r>
        <w:t xml:space="preserve">eibt den </w:t>
      </w:r>
      <w:r w:rsidR="007D3D29">
        <w:t xml:space="preserve">kompletten </w:t>
      </w:r>
      <w:r>
        <w:t>Prozess der Registrierung</w:t>
      </w:r>
      <w:r w:rsidR="007D3D29">
        <w:t xml:space="preserve"> als Privatkunde.</w:t>
      </w:r>
    </w:p>
    <w:p w14:paraId="7CC1F062" w14:textId="77777777" w:rsidR="007B2EE7" w:rsidRDefault="007B2EE7" w:rsidP="007B2EE7">
      <w:pPr>
        <w:rPr>
          <w:b/>
        </w:rPr>
      </w:pPr>
    </w:p>
    <w:p w14:paraId="372FE1C1" w14:textId="564D25AA" w:rsidR="007B2EE7" w:rsidRPr="00E22C06" w:rsidRDefault="007B2EE7" w:rsidP="007B2EE7">
      <w:pPr>
        <w:rPr>
          <w:b/>
        </w:rPr>
      </w:pPr>
      <w:r w:rsidRPr="00DB1C7A">
        <w:rPr>
          <w:b/>
        </w:rPr>
        <w:t>Aktion:</w:t>
      </w:r>
      <w:r>
        <w:br/>
        <w:t>Auf dem Dialog D02 werden alle Felder befüllt, das Passwort ist länge</w:t>
      </w:r>
      <w:r w:rsidR="00CF4F93">
        <w:t>r als 8 Zeichen. Danach wird der</w:t>
      </w:r>
      <w:r>
        <w:t xml:space="preserve"> </w:t>
      </w:r>
      <w:r w:rsidR="00CF4F93">
        <w:t>Knopf</w:t>
      </w:r>
      <w:r>
        <w:t xml:space="preserve"> „Registrieren“ geklickt.</w:t>
      </w:r>
    </w:p>
    <w:p w14:paraId="42F47038" w14:textId="77777777" w:rsidR="007B2EE7" w:rsidRPr="00DB1C7A" w:rsidRDefault="007B2EE7" w:rsidP="007B2EE7"/>
    <w:p w14:paraId="3681FCA5" w14:textId="77777777" w:rsidR="007B2EE7" w:rsidRPr="00DB1C7A" w:rsidRDefault="007B2EE7" w:rsidP="007B2EE7">
      <w:pPr>
        <w:rPr>
          <w:b/>
        </w:rPr>
      </w:pPr>
      <w:r w:rsidRPr="00DB1C7A">
        <w:rPr>
          <w:b/>
        </w:rPr>
        <w:t>Reaktion der Webseite:</w:t>
      </w:r>
    </w:p>
    <w:p w14:paraId="33C619CA" w14:textId="77777777" w:rsidR="007D3D29" w:rsidRDefault="007B2EE7" w:rsidP="007B2EE7">
      <w:r>
        <w:t>Es wird eine E-Mail an den Anwender geschickt mit einem Registrierungslink.</w:t>
      </w:r>
    </w:p>
    <w:p w14:paraId="51D817AC" w14:textId="77777777" w:rsidR="007D3D29" w:rsidRDefault="007D3D29" w:rsidP="007B2EE7"/>
    <w:p w14:paraId="6A1111A6" w14:textId="77777777" w:rsidR="007D3D29" w:rsidRPr="00E22C06" w:rsidRDefault="007D3D29" w:rsidP="007D3D29">
      <w:pPr>
        <w:rPr>
          <w:b/>
        </w:rPr>
      </w:pPr>
      <w:r>
        <w:rPr>
          <w:b/>
        </w:rPr>
        <w:t>Folgea</w:t>
      </w:r>
      <w:r w:rsidRPr="00DB1C7A">
        <w:rPr>
          <w:b/>
        </w:rPr>
        <w:t>ktion:</w:t>
      </w:r>
      <w:r>
        <w:br/>
        <w:t>Der Registrierungslink in der E-Mail wird angeklickt.</w:t>
      </w:r>
    </w:p>
    <w:p w14:paraId="2BDF0A49" w14:textId="77777777" w:rsidR="007D3D29" w:rsidRPr="00DB1C7A" w:rsidRDefault="007D3D29" w:rsidP="007D3D29"/>
    <w:p w14:paraId="269A6B76" w14:textId="77777777" w:rsidR="007D3D29" w:rsidRPr="00DB1C7A" w:rsidRDefault="007D3D29" w:rsidP="007D3D29">
      <w:pPr>
        <w:rPr>
          <w:b/>
        </w:rPr>
      </w:pPr>
      <w:r w:rsidRPr="00DB1C7A">
        <w:rPr>
          <w:b/>
        </w:rPr>
        <w:t>Reaktion der Webseite:</w:t>
      </w:r>
    </w:p>
    <w:p w14:paraId="0D1958A6" w14:textId="77777777" w:rsidR="007D3D29" w:rsidRDefault="007D3D29" w:rsidP="007D3D29">
      <w:r>
        <w:t>Die Anmeldeseite (D04) wird angezeigt.</w:t>
      </w:r>
    </w:p>
    <w:p w14:paraId="206A966C" w14:textId="77777777" w:rsidR="007D3D29" w:rsidRDefault="007D3D29" w:rsidP="007D3D29">
      <w:r w:rsidRPr="007D3D29">
        <w:t xml:space="preserve"> </w:t>
      </w:r>
    </w:p>
    <w:p w14:paraId="341976F7" w14:textId="77777777" w:rsidR="007D3D29" w:rsidRDefault="007D3D29" w:rsidP="007D3D29">
      <w:r>
        <w:rPr>
          <w:b/>
        </w:rPr>
        <w:t>Folgea</w:t>
      </w:r>
      <w:r w:rsidRPr="00DB1C7A">
        <w:rPr>
          <w:b/>
        </w:rPr>
        <w:t>ktion:</w:t>
      </w:r>
      <w:r>
        <w:br/>
        <w:t>Anmeldung mit E-Mail und Passwort, Klick auf „Profil“</w:t>
      </w:r>
    </w:p>
    <w:p w14:paraId="4FF5B161" w14:textId="77777777" w:rsidR="007D3D29" w:rsidRDefault="007D3D29" w:rsidP="007D3D29">
      <w:pPr>
        <w:rPr>
          <w:b/>
        </w:rPr>
      </w:pPr>
    </w:p>
    <w:p w14:paraId="1FA2B34D" w14:textId="77777777" w:rsidR="007D3D29" w:rsidRPr="00DB1C7A" w:rsidRDefault="007D3D29" w:rsidP="007D3D29">
      <w:pPr>
        <w:rPr>
          <w:b/>
        </w:rPr>
      </w:pPr>
      <w:r w:rsidRPr="00DB1C7A">
        <w:rPr>
          <w:b/>
        </w:rPr>
        <w:t>Reaktion der Webseite:</w:t>
      </w:r>
    </w:p>
    <w:p w14:paraId="3FC55B60" w14:textId="77777777" w:rsidR="007D3D29" w:rsidRPr="007D3D29" w:rsidRDefault="007D3D29" w:rsidP="007D3D29">
      <w:r>
        <w:t>Die Profilseite (D12) wird angezeigt. Alle Informationen stimmen mit den Angaben, welche bei der Registrierung gemacht wurden überein.</w:t>
      </w:r>
    </w:p>
    <w:p w14:paraId="114F59E1" w14:textId="77777777" w:rsidR="00A91CAF" w:rsidRDefault="00A91CAF">
      <w:pPr>
        <w:spacing w:before="0" w:after="200"/>
        <w:rPr>
          <w:rFonts w:asciiTheme="majorHAnsi" w:eastAsiaTheme="majorEastAsia" w:hAnsiTheme="majorHAnsi" w:cstheme="majorBidi"/>
          <w:b/>
          <w:bCs/>
          <w:color w:val="94C600" w:themeColor="accent1"/>
        </w:rPr>
      </w:pPr>
      <w:bookmarkStart w:id="172" w:name="_Toc499952888"/>
      <w:r>
        <w:br w:type="page"/>
      </w:r>
    </w:p>
    <w:p w14:paraId="2C37C4B6" w14:textId="77777777" w:rsidR="007D3D29" w:rsidRPr="001A6062" w:rsidRDefault="007D3D29" w:rsidP="00A91CAF">
      <w:pPr>
        <w:pStyle w:val="berschrift3"/>
      </w:pPr>
      <w:r>
        <w:lastRenderedPageBreak/>
        <w:t>Testfall 58 U3 komplett als Geschäftskunde</w:t>
      </w:r>
      <w:bookmarkEnd w:id="172"/>
    </w:p>
    <w:p w14:paraId="728247E4" w14:textId="77777777" w:rsidR="007D3D29" w:rsidRPr="00DB1C7A" w:rsidRDefault="007D3D29" w:rsidP="007D3D29">
      <w:pPr>
        <w:rPr>
          <w:b/>
        </w:rPr>
      </w:pPr>
      <w:r w:rsidRPr="00DB1C7A">
        <w:rPr>
          <w:b/>
        </w:rPr>
        <w:t>Kurzbeschreibung:</w:t>
      </w:r>
    </w:p>
    <w:p w14:paraId="0B0CE480" w14:textId="77777777" w:rsidR="007D3D29" w:rsidRDefault="007D3D29" w:rsidP="007D3D29">
      <w:r w:rsidRPr="00DB1C7A">
        <w:t>Dieses Testszenario beschr</w:t>
      </w:r>
      <w:r>
        <w:t>eibt den kompletten Prozess der Registrierung als Geschäftskunde.</w:t>
      </w:r>
    </w:p>
    <w:p w14:paraId="08A6C0EB" w14:textId="77777777" w:rsidR="007D3D29" w:rsidRDefault="007D3D29" w:rsidP="007D3D29">
      <w:pPr>
        <w:rPr>
          <w:b/>
        </w:rPr>
      </w:pPr>
    </w:p>
    <w:p w14:paraId="0043B69D" w14:textId="42E4BD51" w:rsidR="007D3D29" w:rsidRPr="00E22C06" w:rsidRDefault="007D3D29" w:rsidP="007D3D29">
      <w:pPr>
        <w:rPr>
          <w:b/>
        </w:rPr>
      </w:pPr>
      <w:r w:rsidRPr="00DB1C7A">
        <w:rPr>
          <w:b/>
        </w:rPr>
        <w:t>Aktion:</w:t>
      </w:r>
      <w:r>
        <w:br/>
        <w:t>Auf dem Dialog D03 werden alle Felder befüllt, das Passwort ist länger</w:t>
      </w:r>
      <w:r w:rsidR="00CF4F93">
        <w:t xml:space="preserve"> als 8 Zeichen. Danach wird der Knopf</w:t>
      </w:r>
      <w:r>
        <w:t>„Registrieren“ geklickt.</w:t>
      </w:r>
    </w:p>
    <w:p w14:paraId="40C16433" w14:textId="77777777" w:rsidR="007D3D29" w:rsidRPr="00DB1C7A" w:rsidRDefault="007D3D29" w:rsidP="007D3D29"/>
    <w:p w14:paraId="562DD716" w14:textId="77777777" w:rsidR="007D3D29" w:rsidRPr="00DB1C7A" w:rsidRDefault="007D3D29" w:rsidP="007D3D29">
      <w:pPr>
        <w:rPr>
          <w:b/>
        </w:rPr>
      </w:pPr>
      <w:r w:rsidRPr="00DB1C7A">
        <w:rPr>
          <w:b/>
        </w:rPr>
        <w:t>Reaktion der Webseite:</w:t>
      </w:r>
    </w:p>
    <w:p w14:paraId="37A1580F" w14:textId="77777777" w:rsidR="007D3D29" w:rsidRDefault="007D3D29" w:rsidP="007D3D29">
      <w:r>
        <w:t>Es wird eine E-Mail an den Anwender geschickt mit einem Registrierungslink.</w:t>
      </w:r>
    </w:p>
    <w:p w14:paraId="43BC14F6" w14:textId="77777777" w:rsidR="007D3D29" w:rsidRDefault="007D3D29" w:rsidP="007D3D29"/>
    <w:p w14:paraId="217CEF38" w14:textId="77777777" w:rsidR="007D3D29" w:rsidRPr="00E22C06" w:rsidRDefault="007D3D29" w:rsidP="007D3D29">
      <w:pPr>
        <w:rPr>
          <w:b/>
        </w:rPr>
      </w:pPr>
      <w:r>
        <w:rPr>
          <w:b/>
        </w:rPr>
        <w:t>Folgea</w:t>
      </w:r>
      <w:r w:rsidRPr="00DB1C7A">
        <w:rPr>
          <w:b/>
        </w:rPr>
        <w:t>ktion:</w:t>
      </w:r>
      <w:r>
        <w:br/>
        <w:t>Der Registrierungslink in der E-Mail wird angeklickt.</w:t>
      </w:r>
    </w:p>
    <w:p w14:paraId="50F2069E" w14:textId="77777777" w:rsidR="007D3D29" w:rsidRPr="00DB1C7A" w:rsidRDefault="007D3D29" w:rsidP="007D3D29"/>
    <w:p w14:paraId="6FF4BBFA" w14:textId="77777777" w:rsidR="007D3D29" w:rsidRPr="00DB1C7A" w:rsidRDefault="007D3D29" w:rsidP="007D3D29">
      <w:pPr>
        <w:rPr>
          <w:b/>
        </w:rPr>
      </w:pPr>
      <w:r w:rsidRPr="00DB1C7A">
        <w:rPr>
          <w:b/>
        </w:rPr>
        <w:t>Reaktion der Webseite:</w:t>
      </w:r>
    </w:p>
    <w:p w14:paraId="1ADC6B32" w14:textId="77777777" w:rsidR="007D3D29" w:rsidRDefault="007D3D29" w:rsidP="007D3D29">
      <w:r>
        <w:t>Die Anmeldeseite (D04) wird angezeigt.</w:t>
      </w:r>
    </w:p>
    <w:p w14:paraId="15091CEE" w14:textId="77777777" w:rsidR="007D3D29" w:rsidRDefault="007D3D29" w:rsidP="007B2EE7"/>
    <w:p w14:paraId="19A7A00B" w14:textId="77777777" w:rsidR="007D3D29" w:rsidRDefault="007D3D29" w:rsidP="007D3D29">
      <w:r>
        <w:rPr>
          <w:b/>
        </w:rPr>
        <w:t>Folgea</w:t>
      </w:r>
      <w:r w:rsidRPr="00DB1C7A">
        <w:rPr>
          <w:b/>
        </w:rPr>
        <w:t>ktion:</w:t>
      </w:r>
      <w:r>
        <w:br/>
        <w:t>Anmeldung mit E-Mail und Passwort, Klick auf „Profil“</w:t>
      </w:r>
    </w:p>
    <w:p w14:paraId="4EB387B5" w14:textId="77777777" w:rsidR="007D3D29" w:rsidRDefault="007D3D29" w:rsidP="007D3D29">
      <w:pPr>
        <w:rPr>
          <w:b/>
        </w:rPr>
      </w:pPr>
    </w:p>
    <w:p w14:paraId="586A100E" w14:textId="77777777" w:rsidR="007D3D29" w:rsidRPr="00DB1C7A" w:rsidRDefault="007D3D29" w:rsidP="007D3D29">
      <w:pPr>
        <w:rPr>
          <w:b/>
        </w:rPr>
      </w:pPr>
      <w:r w:rsidRPr="00DB1C7A">
        <w:rPr>
          <w:b/>
        </w:rPr>
        <w:t>Reaktion der Webseite:</w:t>
      </w:r>
    </w:p>
    <w:p w14:paraId="77F6D91A" w14:textId="77777777" w:rsidR="007D3D29" w:rsidRPr="007D3D29" w:rsidRDefault="007D3D29" w:rsidP="007D3D29">
      <w:r>
        <w:t>Die Profilseite (D11) wird angezeigt. Alle Informationen stimmen mit den Angaben, welche bei der Registrierung gemacht wurden überein.</w:t>
      </w:r>
    </w:p>
    <w:p w14:paraId="53F3A97D" w14:textId="77777777" w:rsidR="007D3D29" w:rsidRDefault="007D3D29" w:rsidP="007B2EE7"/>
    <w:p w14:paraId="45BA01BE" w14:textId="77777777" w:rsidR="007D3D29" w:rsidRDefault="007D3D29">
      <w:pPr>
        <w:spacing w:after="200"/>
        <w:rPr>
          <w:rFonts w:asciiTheme="majorHAnsi" w:eastAsiaTheme="majorEastAsia" w:hAnsiTheme="majorHAnsi" w:cstheme="majorBidi"/>
          <w:b/>
          <w:bCs/>
          <w:color w:val="94C600" w:themeColor="accent1"/>
        </w:rPr>
      </w:pPr>
      <w:r>
        <w:br w:type="page"/>
      </w:r>
    </w:p>
    <w:p w14:paraId="0BE1ADFE" w14:textId="77777777" w:rsidR="007D3D29" w:rsidRPr="001A6062" w:rsidRDefault="007D3D29" w:rsidP="00A91CAF">
      <w:pPr>
        <w:pStyle w:val="berschrift3"/>
      </w:pPr>
      <w:bookmarkStart w:id="173" w:name="_Toc499952889"/>
      <w:r>
        <w:lastRenderedPageBreak/>
        <w:t>Testfall 5</w:t>
      </w:r>
      <w:r w:rsidR="00F2441D">
        <w:t>9</w:t>
      </w:r>
      <w:r>
        <w:t xml:space="preserve"> U4 komplett</w:t>
      </w:r>
      <w:bookmarkEnd w:id="173"/>
    </w:p>
    <w:p w14:paraId="6BDCA630" w14:textId="77777777" w:rsidR="007D3D29" w:rsidRPr="00DB1C7A" w:rsidRDefault="007D3D29" w:rsidP="007D3D29">
      <w:pPr>
        <w:rPr>
          <w:b/>
        </w:rPr>
      </w:pPr>
      <w:r w:rsidRPr="00DB1C7A">
        <w:rPr>
          <w:b/>
        </w:rPr>
        <w:t>Kurzbeschreibung:</w:t>
      </w:r>
    </w:p>
    <w:p w14:paraId="0AE07321" w14:textId="77777777" w:rsidR="007D3D29" w:rsidRDefault="007D3D29" w:rsidP="007D3D29">
      <w:r w:rsidRPr="00DB1C7A">
        <w:t>Dieses Testszenario beschr</w:t>
      </w:r>
      <w:r>
        <w:t>eibt den kompletten Prozess der Anmeldung.</w:t>
      </w:r>
    </w:p>
    <w:p w14:paraId="5FAD7DD9" w14:textId="77777777" w:rsidR="007D3D29" w:rsidRDefault="007D3D29" w:rsidP="007D3D29">
      <w:pPr>
        <w:rPr>
          <w:b/>
        </w:rPr>
      </w:pPr>
    </w:p>
    <w:p w14:paraId="1DC1C4E7" w14:textId="5624D14A" w:rsidR="007D3D29" w:rsidRPr="00E22C06" w:rsidRDefault="007D3D29" w:rsidP="007D3D29">
      <w:pPr>
        <w:rPr>
          <w:b/>
        </w:rPr>
      </w:pPr>
      <w:r w:rsidRPr="00DB1C7A">
        <w:rPr>
          <w:b/>
        </w:rPr>
        <w:t>Aktion:</w:t>
      </w:r>
      <w:r>
        <w:br/>
        <w:t>Auf dem Dialog D04 werden eine korrekte E-Mail-Adresse und ein dazu passendes Passwort eingegeben. Da</w:t>
      </w:r>
      <w:r w:rsidR="00CF4F93">
        <w:t>nach wird der</w:t>
      </w:r>
      <w:r>
        <w:t xml:space="preserve"> </w:t>
      </w:r>
      <w:r w:rsidR="00CF4F93">
        <w:t>Knopf</w:t>
      </w:r>
      <w:r>
        <w:t xml:space="preserve"> „Registrieren“ geklickt.</w:t>
      </w:r>
    </w:p>
    <w:p w14:paraId="2DAB87F1" w14:textId="77777777" w:rsidR="007D3D29" w:rsidRPr="00DB1C7A" w:rsidRDefault="007D3D29" w:rsidP="007D3D29"/>
    <w:p w14:paraId="288B00F8" w14:textId="77777777" w:rsidR="007D3D29" w:rsidRPr="00DB1C7A" w:rsidRDefault="007D3D29" w:rsidP="007D3D29">
      <w:pPr>
        <w:rPr>
          <w:b/>
        </w:rPr>
      </w:pPr>
      <w:r w:rsidRPr="00DB1C7A">
        <w:rPr>
          <w:b/>
        </w:rPr>
        <w:t>Reaktion der Webseite:</w:t>
      </w:r>
    </w:p>
    <w:p w14:paraId="77B0EA74" w14:textId="77777777" w:rsidR="007D3D29" w:rsidRDefault="007D3D29" w:rsidP="007B2EE7">
      <w:r>
        <w:t>D01 wird angezeigt.</w:t>
      </w:r>
    </w:p>
    <w:p w14:paraId="591F6577" w14:textId="77777777" w:rsidR="007D3D29" w:rsidRDefault="007D3D29" w:rsidP="007B2EE7"/>
    <w:p w14:paraId="248473DA" w14:textId="7CFE13FA" w:rsidR="007D3D29" w:rsidRPr="00E22C06" w:rsidRDefault="007D3D29" w:rsidP="007D3D29">
      <w:pPr>
        <w:rPr>
          <w:b/>
        </w:rPr>
      </w:pPr>
      <w:r w:rsidRPr="00DB1C7A">
        <w:rPr>
          <w:b/>
        </w:rPr>
        <w:t>Aktion</w:t>
      </w:r>
      <w:r>
        <w:rPr>
          <w:b/>
        </w:rPr>
        <w:t>2</w:t>
      </w:r>
      <w:r w:rsidRPr="00DB1C7A">
        <w:rPr>
          <w:b/>
        </w:rPr>
        <w:t>:</w:t>
      </w:r>
      <w:r>
        <w:br/>
        <w:t xml:space="preserve">Auf dem Dialog D04 werden eine falsche E-Mail-Adresse und ein </w:t>
      </w:r>
      <w:r w:rsidR="009E4946">
        <w:t>falsches Passwort</w:t>
      </w:r>
      <w:r w:rsidR="00CF4F93">
        <w:t xml:space="preserve"> eingegeben. Danach wird der Knopf</w:t>
      </w:r>
      <w:r>
        <w:t>„Registrieren“ geklickt.</w:t>
      </w:r>
    </w:p>
    <w:p w14:paraId="085D4213" w14:textId="77777777" w:rsidR="007D3D29" w:rsidRPr="00DB1C7A" w:rsidRDefault="007D3D29" w:rsidP="007D3D29"/>
    <w:p w14:paraId="7CBC7823" w14:textId="77777777" w:rsidR="007D3D29" w:rsidRPr="00DB1C7A" w:rsidRDefault="007D3D29" w:rsidP="007D3D29">
      <w:pPr>
        <w:rPr>
          <w:b/>
        </w:rPr>
      </w:pPr>
      <w:r w:rsidRPr="00DB1C7A">
        <w:rPr>
          <w:b/>
        </w:rPr>
        <w:t>Reaktion</w:t>
      </w:r>
      <w:r>
        <w:rPr>
          <w:b/>
        </w:rPr>
        <w:t>2</w:t>
      </w:r>
      <w:r w:rsidRPr="00DB1C7A">
        <w:rPr>
          <w:b/>
        </w:rPr>
        <w:t xml:space="preserve"> der Webseite:</w:t>
      </w:r>
    </w:p>
    <w:p w14:paraId="6559E17B" w14:textId="77777777" w:rsidR="007D3D29" w:rsidRPr="007B2EE7" w:rsidRDefault="007D3D29" w:rsidP="007D3D29">
      <w:r>
        <w:t>Eine Warnung über ein falsches Passwort wird angezeigt.</w:t>
      </w:r>
    </w:p>
    <w:p w14:paraId="442C14CF" w14:textId="77777777" w:rsidR="007D3D29" w:rsidRDefault="007D3D29" w:rsidP="007D3D29"/>
    <w:p w14:paraId="6A271CF8" w14:textId="0D46F369" w:rsidR="007D3D29" w:rsidRPr="00E22C06" w:rsidRDefault="007D3D29" w:rsidP="007D3D29">
      <w:pPr>
        <w:rPr>
          <w:b/>
        </w:rPr>
      </w:pPr>
      <w:r w:rsidRPr="00DB1C7A">
        <w:rPr>
          <w:b/>
        </w:rPr>
        <w:t>Aktion</w:t>
      </w:r>
      <w:r w:rsidR="009E4946">
        <w:rPr>
          <w:b/>
        </w:rPr>
        <w:t>3</w:t>
      </w:r>
      <w:r w:rsidRPr="00DB1C7A">
        <w:rPr>
          <w:b/>
        </w:rPr>
        <w:t>:</w:t>
      </w:r>
      <w:r>
        <w:br/>
        <w:t>Auf dem Dialog D04 werden eine korrekte E-Mail-Adresse und ein zu einem anderen Anwender passendes Passw</w:t>
      </w:r>
      <w:r w:rsidR="00CF4F93">
        <w:t>ort eingegeben. Danach wird der Knopf</w:t>
      </w:r>
      <w:r>
        <w:t>„Registrieren“ geklickt.</w:t>
      </w:r>
    </w:p>
    <w:p w14:paraId="798F32C7" w14:textId="77777777" w:rsidR="007D3D29" w:rsidRPr="00DB1C7A" w:rsidRDefault="007D3D29" w:rsidP="007D3D29"/>
    <w:p w14:paraId="059BF096" w14:textId="77777777" w:rsidR="007D3D29" w:rsidRPr="00DB1C7A" w:rsidRDefault="007D3D29" w:rsidP="007D3D29">
      <w:pPr>
        <w:rPr>
          <w:b/>
        </w:rPr>
      </w:pPr>
      <w:r w:rsidRPr="00DB1C7A">
        <w:rPr>
          <w:b/>
        </w:rPr>
        <w:t>Reaktion</w:t>
      </w:r>
      <w:r w:rsidR="009E4946">
        <w:rPr>
          <w:b/>
        </w:rPr>
        <w:t>3</w:t>
      </w:r>
      <w:r w:rsidRPr="00DB1C7A">
        <w:rPr>
          <w:b/>
        </w:rPr>
        <w:t xml:space="preserve"> der Webseite:</w:t>
      </w:r>
    </w:p>
    <w:p w14:paraId="4A695A5F" w14:textId="77777777" w:rsidR="007D3D29" w:rsidRPr="007B2EE7" w:rsidRDefault="007D3D29" w:rsidP="007D3D29">
      <w:r>
        <w:t>Eine Warnung über ein falsches Passwort wird angezeigt.</w:t>
      </w:r>
    </w:p>
    <w:p w14:paraId="46BCCAF9" w14:textId="77777777" w:rsidR="007D3D29" w:rsidRDefault="007D3D29" w:rsidP="007B2EE7"/>
    <w:p w14:paraId="53C391D7" w14:textId="77777777" w:rsidR="009E4946" w:rsidRDefault="009E4946">
      <w:pPr>
        <w:spacing w:after="200"/>
        <w:rPr>
          <w:rFonts w:asciiTheme="majorHAnsi" w:eastAsiaTheme="majorEastAsia" w:hAnsiTheme="majorHAnsi" w:cstheme="majorBidi"/>
          <w:b/>
          <w:bCs/>
          <w:color w:val="94C600" w:themeColor="accent1"/>
        </w:rPr>
      </w:pPr>
      <w:r>
        <w:br w:type="page"/>
      </w:r>
    </w:p>
    <w:p w14:paraId="10BEC7B7" w14:textId="77777777" w:rsidR="009E4946" w:rsidRPr="001A6062" w:rsidRDefault="009E4946" w:rsidP="00A91CAF">
      <w:pPr>
        <w:pStyle w:val="berschrift3"/>
      </w:pPr>
      <w:bookmarkStart w:id="174" w:name="_Toc499952890"/>
      <w:r>
        <w:lastRenderedPageBreak/>
        <w:t xml:space="preserve">Testfall </w:t>
      </w:r>
      <w:r w:rsidR="00F2441D">
        <w:t>60</w:t>
      </w:r>
      <w:r>
        <w:t xml:space="preserve"> U6 komplett</w:t>
      </w:r>
      <w:bookmarkEnd w:id="174"/>
    </w:p>
    <w:p w14:paraId="02006C75" w14:textId="77777777" w:rsidR="009E4946" w:rsidRPr="00DB1C7A" w:rsidRDefault="009E4946" w:rsidP="009E4946">
      <w:pPr>
        <w:rPr>
          <w:b/>
        </w:rPr>
      </w:pPr>
      <w:r w:rsidRPr="00DB1C7A">
        <w:rPr>
          <w:b/>
        </w:rPr>
        <w:t>Kurzbeschreibung:</w:t>
      </w:r>
    </w:p>
    <w:p w14:paraId="654D8816" w14:textId="77777777" w:rsidR="009E4946" w:rsidRDefault="009E4946" w:rsidP="009E4946">
      <w:r w:rsidRPr="00DB1C7A">
        <w:t>Dieses Testszenario beschr</w:t>
      </w:r>
      <w:r>
        <w:t>eibt den kompletten Prozess der Passwortzurücksetzung.</w:t>
      </w:r>
    </w:p>
    <w:p w14:paraId="6A6AAE0D" w14:textId="77777777" w:rsidR="009E4946" w:rsidRDefault="009E4946" w:rsidP="009E4946">
      <w:pPr>
        <w:rPr>
          <w:b/>
        </w:rPr>
      </w:pPr>
    </w:p>
    <w:p w14:paraId="19A41572" w14:textId="77777777" w:rsidR="009E4946" w:rsidRPr="00E22C06" w:rsidRDefault="009E4946" w:rsidP="009E4946">
      <w:pPr>
        <w:rPr>
          <w:b/>
        </w:rPr>
      </w:pPr>
      <w:r w:rsidRPr="00DB1C7A">
        <w:rPr>
          <w:b/>
        </w:rPr>
        <w:t>Aktion:</w:t>
      </w:r>
      <w:r>
        <w:br/>
        <w:t>Auf dem Dialog D04 wird „Passwort vergessen?“ angeklickt.</w:t>
      </w:r>
    </w:p>
    <w:p w14:paraId="46D77F65" w14:textId="77777777" w:rsidR="009E4946" w:rsidRPr="00DB1C7A" w:rsidRDefault="009E4946" w:rsidP="009E4946"/>
    <w:p w14:paraId="543F1C62" w14:textId="77777777" w:rsidR="009E4946" w:rsidRPr="00DB1C7A" w:rsidRDefault="009E4946" w:rsidP="009E4946">
      <w:pPr>
        <w:rPr>
          <w:b/>
        </w:rPr>
      </w:pPr>
      <w:r w:rsidRPr="00DB1C7A">
        <w:rPr>
          <w:b/>
        </w:rPr>
        <w:t>Reaktion der Webseite:</w:t>
      </w:r>
    </w:p>
    <w:p w14:paraId="1430BB83" w14:textId="77777777" w:rsidR="009E4946" w:rsidRDefault="009E4946" w:rsidP="009E4946">
      <w:r>
        <w:t>D05 wird angezeigt.</w:t>
      </w:r>
    </w:p>
    <w:p w14:paraId="2C965740" w14:textId="77777777" w:rsidR="009E4946" w:rsidRDefault="009E4946" w:rsidP="009E4946"/>
    <w:p w14:paraId="1E9DF0BE" w14:textId="77777777" w:rsidR="009E4946" w:rsidRPr="00E22C06" w:rsidRDefault="009E4946" w:rsidP="009E4946">
      <w:pPr>
        <w:rPr>
          <w:b/>
        </w:rPr>
      </w:pPr>
      <w:r>
        <w:rPr>
          <w:b/>
        </w:rPr>
        <w:t>Folgea</w:t>
      </w:r>
      <w:r w:rsidRPr="00DB1C7A">
        <w:rPr>
          <w:b/>
        </w:rPr>
        <w:t>ktion:</w:t>
      </w:r>
      <w:r>
        <w:br/>
        <w:t>Auf dem Dialog D05 wird eine korrekte E-Mail-Adresse angegeben.</w:t>
      </w:r>
    </w:p>
    <w:p w14:paraId="2C296F3C" w14:textId="77777777" w:rsidR="009E4946" w:rsidRPr="00DB1C7A" w:rsidRDefault="009E4946" w:rsidP="009E4946"/>
    <w:p w14:paraId="4C9D0BD7" w14:textId="77777777" w:rsidR="009E4946" w:rsidRPr="00DB1C7A" w:rsidRDefault="009E4946" w:rsidP="009E4946">
      <w:pPr>
        <w:rPr>
          <w:b/>
        </w:rPr>
      </w:pPr>
      <w:r w:rsidRPr="00DB1C7A">
        <w:rPr>
          <w:b/>
        </w:rPr>
        <w:t>Reaktion der Webseite:</w:t>
      </w:r>
    </w:p>
    <w:p w14:paraId="3FDC160A" w14:textId="77777777" w:rsidR="009E4946" w:rsidRPr="007B2EE7" w:rsidRDefault="009E4946" w:rsidP="009E4946">
      <w:r>
        <w:t>Eine E-Mail mit einem neuen Passwort wird an den Anwender versendet, D04 wird angezeigt.</w:t>
      </w:r>
    </w:p>
    <w:p w14:paraId="79465CCA" w14:textId="77777777" w:rsidR="009E4946" w:rsidRDefault="009E4946" w:rsidP="009E4946"/>
    <w:p w14:paraId="1B62A573" w14:textId="77777777" w:rsidR="009E4946" w:rsidRPr="00E22C06" w:rsidRDefault="009E4946" w:rsidP="009E4946">
      <w:pPr>
        <w:rPr>
          <w:b/>
        </w:rPr>
      </w:pPr>
      <w:r>
        <w:rPr>
          <w:b/>
        </w:rPr>
        <w:t>Folgea</w:t>
      </w:r>
      <w:r w:rsidRPr="00DB1C7A">
        <w:rPr>
          <w:b/>
        </w:rPr>
        <w:t>ktion:</w:t>
      </w:r>
      <w:r>
        <w:br/>
        <w:t>Eingabe der E-Mail-Adresse und des neuen Passworts auf D04</w:t>
      </w:r>
    </w:p>
    <w:p w14:paraId="3271EE31" w14:textId="77777777" w:rsidR="009E4946" w:rsidRPr="00DB1C7A" w:rsidRDefault="009E4946" w:rsidP="009E4946"/>
    <w:p w14:paraId="57CB973B" w14:textId="77777777" w:rsidR="009E4946" w:rsidRPr="00DB1C7A" w:rsidRDefault="009E4946" w:rsidP="009E4946">
      <w:pPr>
        <w:rPr>
          <w:b/>
        </w:rPr>
      </w:pPr>
      <w:r w:rsidRPr="00DB1C7A">
        <w:rPr>
          <w:b/>
        </w:rPr>
        <w:t>Reaktion der Webseite:</w:t>
      </w:r>
    </w:p>
    <w:p w14:paraId="38758C93" w14:textId="77777777" w:rsidR="009E4946" w:rsidRPr="007B2EE7" w:rsidRDefault="009E4946" w:rsidP="009E4946">
      <w:r>
        <w:t>Anzeige von D01</w:t>
      </w:r>
    </w:p>
    <w:p w14:paraId="109EAA96" w14:textId="77777777" w:rsidR="009E4946" w:rsidRPr="007B2EE7" w:rsidRDefault="009E4946" w:rsidP="009E4946"/>
    <w:p w14:paraId="32030566" w14:textId="77777777" w:rsidR="009E4946" w:rsidRPr="00E22C06" w:rsidRDefault="009E4946" w:rsidP="009E4946">
      <w:pPr>
        <w:rPr>
          <w:b/>
        </w:rPr>
      </w:pPr>
      <w:r w:rsidRPr="00DB1C7A">
        <w:rPr>
          <w:b/>
        </w:rPr>
        <w:t>Aktion</w:t>
      </w:r>
      <w:r>
        <w:rPr>
          <w:b/>
        </w:rPr>
        <w:t>2</w:t>
      </w:r>
      <w:r w:rsidRPr="00DB1C7A">
        <w:rPr>
          <w:b/>
        </w:rPr>
        <w:t>:</w:t>
      </w:r>
      <w:r>
        <w:br/>
        <w:t>Auf dem Dialog D04 wird „Passwort vergessen?“ angeklickt.</w:t>
      </w:r>
    </w:p>
    <w:p w14:paraId="38F2E9C7" w14:textId="77777777" w:rsidR="009E4946" w:rsidRPr="00DB1C7A" w:rsidRDefault="009E4946" w:rsidP="009E4946"/>
    <w:p w14:paraId="59FF5B52" w14:textId="77777777" w:rsidR="009E4946" w:rsidRPr="00DB1C7A" w:rsidRDefault="009E4946" w:rsidP="009E4946">
      <w:pPr>
        <w:rPr>
          <w:b/>
        </w:rPr>
      </w:pPr>
      <w:r w:rsidRPr="00DB1C7A">
        <w:rPr>
          <w:b/>
        </w:rPr>
        <w:t>Reaktion der Webseite:</w:t>
      </w:r>
    </w:p>
    <w:p w14:paraId="345F4570" w14:textId="77777777" w:rsidR="009E4946" w:rsidRDefault="009E4946" w:rsidP="009E4946">
      <w:r>
        <w:t>D05 wird angezeigt.</w:t>
      </w:r>
    </w:p>
    <w:p w14:paraId="45F79BB3" w14:textId="77777777" w:rsidR="009E4946" w:rsidRDefault="009E4946" w:rsidP="009E4946"/>
    <w:p w14:paraId="471CFCD7" w14:textId="77777777" w:rsidR="009E4946" w:rsidRPr="00E22C06" w:rsidRDefault="009E4946" w:rsidP="009E4946">
      <w:pPr>
        <w:rPr>
          <w:b/>
        </w:rPr>
      </w:pPr>
      <w:r>
        <w:rPr>
          <w:b/>
        </w:rPr>
        <w:t>Folgea</w:t>
      </w:r>
      <w:r w:rsidRPr="00DB1C7A">
        <w:rPr>
          <w:b/>
        </w:rPr>
        <w:t>ktion</w:t>
      </w:r>
      <w:r>
        <w:rPr>
          <w:b/>
        </w:rPr>
        <w:t>2</w:t>
      </w:r>
      <w:r w:rsidRPr="00DB1C7A">
        <w:rPr>
          <w:b/>
        </w:rPr>
        <w:t>:</w:t>
      </w:r>
      <w:r>
        <w:br/>
        <w:t>Auf dem Dialog D05 wird eine falsche E-Mail-Adresse angegeben.</w:t>
      </w:r>
    </w:p>
    <w:p w14:paraId="3E1CA3A4" w14:textId="77777777" w:rsidR="009E4946" w:rsidRPr="00DB1C7A" w:rsidRDefault="009E4946" w:rsidP="009E4946"/>
    <w:p w14:paraId="6BBE94C1" w14:textId="77777777" w:rsidR="009E4946" w:rsidRPr="00DB1C7A" w:rsidRDefault="009E4946" w:rsidP="009E4946">
      <w:pPr>
        <w:rPr>
          <w:b/>
        </w:rPr>
      </w:pPr>
      <w:r w:rsidRPr="00DB1C7A">
        <w:rPr>
          <w:b/>
        </w:rPr>
        <w:lastRenderedPageBreak/>
        <w:t>Reaktion der Webseite:</w:t>
      </w:r>
    </w:p>
    <w:p w14:paraId="095DA993" w14:textId="77777777" w:rsidR="009E4946" w:rsidRDefault="009E4946" w:rsidP="009E4946">
      <w:r>
        <w:t>Eine Warnmeldung wird ausgegeben.</w:t>
      </w:r>
    </w:p>
    <w:p w14:paraId="693F30CF" w14:textId="77777777" w:rsidR="009E4946" w:rsidRDefault="009E4946" w:rsidP="009E4946"/>
    <w:p w14:paraId="38406F2F" w14:textId="77777777" w:rsidR="009E4946" w:rsidRPr="007B2EE7" w:rsidRDefault="009E4946" w:rsidP="009E4946"/>
    <w:p w14:paraId="1AF62CD4" w14:textId="77777777" w:rsidR="009E4946" w:rsidRDefault="009E4946">
      <w:pPr>
        <w:spacing w:after="200"/>
        <w:rPr>
          <w:rFonts w:asciiTheme="majorHAnsi" w:eastAsiaTheme="majorEastAsia" w:hAnsiTheme="majorHAnsi" w:cstheme="majorBidi"/>
          <w:b/>
          <w:bCs/>
          <w:color w:val="94C600" w:themeColor="accent1"/>
        </w:rPr>
      </w:pPr>
      <w:r>
        <w:br w:type="page"/>
      </w:r>
    </w:p>
    <w:p w14:paraId="712270D1" w14:textId="77777777" w:rsidR="009E4946" w:rsidRPr="001A6062" w:rsidRDefault="009E4946" w:rsidP="00A91CAF">
      <w:pPr>
        <w:pStyle w:val="berschrift3"/>
      </w:pPr>
      <w:bookmarkStart w:id="175" w:name="_Toc499952891"/>
      <w:r>
        <w:lastRenderedPageBreak/>
        <w:t xml:space="preserve">Testfall </w:t>
      </w:r>
      <w:r w:rsidR="00F2441D">
        <w:t>61</w:t>
      </w:r>
      <w:r>
        <w:t xml:space="preserve"> U6 komplett</w:t>
      </w:r>
      <w:bookmarkEnd w:id="175"/>
    </w:p>
    <w:p w14:paraId="514EFDC8" w14:textId="77777777" w:rsidR="009E4946" w:rsidRPr="00DB1C7A" w:rsidRDefault="009E4946" w:rsidP="009E4946">
      <w:pPr>
        <w:rPr>
          <w:b/>
        </w:rPr>
      </w:pPr>
      <w:r w:rsidRPr="00DB1C7A">
        <w:rPr>
          <w:b/>
        </w:rPr>
        <w:t>Kurzbeschreibung:</w:t>
      </w:r>
    </w:p>
    <w:p w14:paraId="5E6AC53C" w14:textId="77777777" w:rsidR="009E4946" w:rsidRDefault="009E4946" w:rsidP="009E4946">
      <w:r w:rsidRPr="00DB1C7A">
        <w:t>Dieses Testszenario beschr</w:t>
      </w:r>
      <w:r>
        <w:t>eibt den kompletten Prozess der Passwortzurücksetzung.</w:t>
      </w:r>
    </w:p>
    <w:p w14:paraId="411D77FF" w14:textId="77777777" w:rsidR="009E4946" w:rsidRDefault="009E4946" w:rsidP="009E4946">
      <w:pPr>
        <w:rPr>
          <w:b/>
        </w:rPr>
      </w:pPr>
    </w:p>
    <w:p w14:paraId="22914C61" w14:textId="77777777" w:rsidR="009E4946" w:rsidRPr="00E22C06" w:rsidRDefault="009E4946" w:rsidP="009E4946">
      <w:pPr>
        <w:rPr>
          <w:b/>
        </w:rPr>
      </w:pPr>
      <w:r w:rsidRPr="00DB1C7A">
        <w:rPr>
          <w:b/>
        </w:rPr>
        <w:t>Aktion:</w:t>
      </w:r>
      <w:r>
        <w:br/>
        <w:t>Auf dem Dialog D04 wird „Passwort vergessen?“ angeklickt.</w:t>
      </w:r>
    </w:p>
    <w:p w14:paraId="3B2BD771" w14:textId="77777777" w:rsidR="009E4946" w:rsidRPr="00DB1C7A" w:rsidRDefault="009E4946" w:rsidP="009E4946"/>
    <w:p w14:paraId="1BF4D85A" w14:textId="77777777" w:rsidR="009E4946" w:rsidRPr="00DB1C7A" w:rsidRDefault="009E4946" w:rsidP="009E4946">
      <w:pPr>
        <w:rPr>
          <w:b/>
        </w:rPr>
      </w:pPr>
      <w:r w:rsidRPr="00DB1C7A">
        <w:rPr>
          <w:b/>
        </w:rPr>
        <w:t>Reaktion der Webseite:</w:t>
      </w:r>
    </w:p>
    <w:p w14:paraId="1B1CC76B" w14:textId="77777777" w:rsidR="009E4946" w:rsidRDefault="009E4946" w:rsidP="009E4946">
      <w:r>
        <w:t>D05 wird angezeigt.</w:t>
      </w:r>
    </w:p>
    <w:p w14:paraId="3A1B1BBA" w14:textId="77777777" w:rsidR="009E4946" w:rsidRDefault="009E4946" w:rsidP="009E4946"/>
    <w:p w14:paraId="3D038FD4" w14:textId="77777777" w:rsidR="009E4946" w:rsidRPr="00E22C06" w:rsidRDefault="009E4946" w:rsidP="009E4946">
      <w:pPr>
        <w:rPr>
          <w:b/>
        </w:rPr>
      </w:pPr>
      <w:r>
        <w:rPr>
          <w:b/>
        </w:rPr>
        <w:t>Folgea</w:t>
      </w:r>
      <w:r w:rsidRPr="00DB1C7A">
        <w:rPr>
          <w:b/>
        </w:rPr>
        <w:t>ktion:</w:t>
      </w:r>
      <w:r>
        <w:br/>
        <w:t>Auf dem Dialog D05 wird eine korrekte E-Mail-Adresse angegeben.</w:t>
      </w:r>
    </w:p>
    <w:p w14:paraId="4CB18903" w14:textId="77777777" w:rsidR="009E4946" w:rsidRPr="00DB1C7A" w:rsidRDefault="009E4946" w:rsidP="009E4946"/>
    <w:p w14:paraId="51E21F7D" w14:textId="77777777" w:rsidR="009E4946" w:rsidRPr="00DB1C7A" w:rsidRDefault="009E4946" w:rsidP="009E4946">
      <w:pPr>
        <w:rPr>
          <w:b/>
        </w:rPr>
      </w:pPr>
      <w:r w:rsidRPr="00DB1C7A">
        <w:rPr>
          <w:b/>
        </w:rPr>
        <w:t>Reaktion der Webseite:</w:t>
      </w:r>
    </w:p>
    <w:p w14:paraId="6ADEF1B9" w14:textId="77777777" w:rsidR="009E4946" w:rsidRPr="007B2EE7" w:rsidRDefault="009E4946" w:rsidP="009E4946">
      <w:r>
        <w:t>Eine E-Mail mit einem neuen Passwort wird an den Anwender versendet, D04 wird angezeigt.</w:t>
      </w:r>
    </w:p>
    <w:p w14:paraId="05EC34F4" w14:textId="77777777" w:rsidR="009E4946" w:rsidRDefault="009E4946" w:rsidP="009E4946"/>
    <w:p w14:paraId="51B83A19" w14:textId="77777777" w:rsidR="009E4946" w:rsidRPr="00E22C06" w:rsidRDefault="009E4946" w:rsidP="009E4946">
      <w:pPr>
        <w:rPr>
          <w:b/>
        </w:rPr>
      </w:pPr>
      <w:r>
        <w:rPr>
          <w:b/>
        </w:rPr>
        <w:t>Folgea</w:t>
      </w:r>
      <w:r w:rsidRPr="00DB1C7A">
        <w:rPr>
          <w:b/>
        </w:rPr>
        <w:t>ktion:</w:t>
      </w:r>
      <w:r>
        <w:br/>
        <w:t>Eingabe der E-Mail-Adresse und des neuen Passworts auf D04</w:t>
      </w:r>
    </w:p>
    <w:p w14:paraId="2399B989" w14:textId="77777777" w:rsidR="009E4946" w:rsidRPr="00DB1C7A" w:rsidRDefault="009E4946" w:rsidP="009E4946"/>
    <w:p w14:paraId="5B6F7830" w14:textId="77777777" w:rsidR="009E4946" w:rsidRPr="00DB1C7A" w:rsidRDefault="009E4946" w:rsidP="009E4946">
      <w:pPr>
        <w:rPr>
          <w:b/>
        </w:rPr>
      </w:pPr>
      <w:r w:rsidRPr="00DB1C7A">
        <w:rPr>
          <w:b/>
        </w:rPr>
        <w:t>Reaktion der Webseite:</w:t>
      </w:r>
    </w:p>
    <w:p w14:paraId="5E62A4D9" w14:textId="77777777" w:rsidR="009E4946" w:rsidRPr="007B2EE7" w:rsidRDefault="009E4946" w:rsidP="009E4946">
      <w:r>
        <w:t>Anzeige von D01</w:t>
      </w:r>
    </w:p>
    <w:p w14:paraId="095B09C1" w14:textId="77777777" w:rsidR="009E4946" w:rsidRPr="007B2EE7" w:rsidRDefault="009E4946" w:rsidP="009E4946"/>
    <w:p w14:paraId="0491DA54" w14:textId="77777777" w:rsidR="009E4946" w:rsidRPr="00E22C06" w:rsidRDefault="009E4946" w:rsidP="009E4946">
      <w:pPr>
        <w:rPr>
          <w:b/>
        </w:rPr>
      </w:pPr>
      <w:r w:rsidRPr="00DB1C7A">
        <w:rPr>
          <w:b/>
        </w:rPr>
        <w:t>Aktion</w:t>
      </w:r>
      <w:r>
        <w:rPr>
          <w:b/>
        </w:rPr>
        <w:t>2</w:t>
      </w:r>
      <w:r w:rsidRPr="00DB1C7A">
        <w:rPr>
          <w:b/>
        </w:rPr>
        <w:t>:</w:t>
      </w:r>
      <w:r>
        <w:br/>
        <w:t>Auf dem Dialog D04 wird „Passwort vergessen?“ angeklickt.</w:t>
      </w:r>
    </w:p>
    <w:p w14:paraId="6A71783E" w14:textId="77777777" w:rsidR="009E4946" w:rsidRPr="00DB1C7A" w:rsidRDefault="009E4946" w:rsidP="009E4946"/>
    <w:p w14:paraId="1E1ED76A" w14:textId="77777777" w:rsidR="009E4946" w:rsidRPr="00DB1C7A" w:rsidRDefault="009E4946" w:rsidP="009E4946">
      <w:pPr>
        <w:rPr>
          <w:b/>
        </w:rPr>
      </w:pPr>
      <w:r w:rsidRPr="00DB1C7A">
        <w:rPr>
          <w:b/>
        </w:rPr>
        <w:t>Reaktion der Webseite:</w:t>
      </w:r>
    </w:p>
    <w:p w14:paraId="203ABEC6" w14:textId="77777777" w:rsidR="009E4946" w:rsidRDefault="009E4946" w:rsidP="009E4946">
      <w:r>
        <w:t>D05 wird angezeigt.</w:t>
      </w:r>
    </w:p>
    <w:p w14:paraId="08B56D6D" w14:textId="77777777" w:rsidR="009E4946" w:rsidRDefault="009E4946" w:rsidP="009E4946"/>
    <w:p w14:paraId="3333AA9E" w14:textId="77777777" w:rsidR="009E4946" w:rsidRPr="00E22C06" w:rsidRDefault="009E4946" w:rsidP="009E4946">
      <w:pPr>
        <w:rPr>
          <w:b/>
        </w:rPr>
      </w:pPr>
      <w:r>
        <w:rPr>
          <w:b/>
        </w:rPr>
        <w:t>Folgea</w:t>
      </w:r>
      <w:r w:rsidRPr="00DB1C7A">
        <w:rPr>
          <w:b/>
        </w:rPr>
        <w:t>ktion</w:t>
      </w:r>
      <w:r>
        <w:rPr>
          <w:b/>
        </w:rPr>
        <w:t>2</w:t>
      </w:r>
      <w:r w:rsidRPr="00DB1C7A">
        <w:rPr>
          <w:b/>
        </w:rPr>
        <w:t>:</w:t>
      </w:r>
      <w:r>
        <w:br/>
        <w:t>Auf dem Dialog D05 wird eine falsche E-Mail-Adresse angegeben.</w:t>
      </w:r>
    </w:p>
    <w:p w14:paraId="602535D4" w14:textId="77777777" w:rsidR="009E4946" w:rsidRPr="00DB1C7A" w:rsidRDefault="009E4946" w:rsidP="009E4946"/>
    <w:p w14:paraId="0E8EFC55" w14:textId="77777777" w:rsidR="009E4946" w:rsidRPr="00DB1C7A" w:rsidRDefault="009E4946" w:rsidP="009E4946">
      <w:pPr>
        <w:rPr>
          <w:b/>
        </w:rPr>
      </w:pPr>
      <w:r w:rsidRPr="00DB1C7A">
        <w:rPr>
          <w:b/>
        </w:rPr>
        <w:lastRenderedPageBreak/>
        <w:t>Reaktion der Webseite:</w:t>
      </w:r>
    </w:p>
    <w:p w14:paraId="1E72F517" w14:textId="77777777" w:rsidR="009E4946" w:rsidRDefault="009E4946" w:rsidP="009E4946">
      <w:r>
        <w:t>Eine Warnmeldung wird ausgegeben.</w:t>
      </w:r>
    </w:p>
    <w:p w14:paraId="3B312D47" w14:textId="77777777" w:rsidR="00F2441D" w:rsidRDefault="00F2441D">
      <w:pPr>
        <w:spacing w:after="200"/>
        <w:rPr>
          <w:rFonts w:asciiTheme="majorHAnsi" w:eastAsiaTheme="majorEastAsia" w:hAnsiTheme="majorHAnsi" w:cstheme="majorBidi"/>
          <w:b/>
          <w:bCs/>
          <w:color w:val="94C600" w:themeColor="accent1"/>
        </w:rPr>
      </w:pPr>
    </w:p>
    <w:p w14:paraId="68A2BFED" w14:textId="77777777" w:rsidR="00F2441D" w:rsidRPr="001A6062" w:rsidRDefault="00F2441D" w:rsidP="00A91CAF">
      <w:pPr>
        <w:pStyle w:val="berschrift3"/>
      </w:pPr>
      <w:bookmarkStart w:id="176" w:name="_Toc499952892"/>
      <w:r>
        <w:t>Testfall 62 U7 nach Postleitzahl filtern</w:t>
      </w:r>
      <w:bookmarkEnd w:id="176"/>
    </w:p>
    <w:p w14:paraId="46A9DDB6" w14:textId="77777777" w:rsidR="00F2441D" w:rsidRPr="00DB1C7A" w:rsidRDefault="00F2441D" w:rsidP="00F2441D">
      <w:pPr>
        <w:rPr>
          <w:b/>
        </w:rPr>
      </w:pPr>
      <w:r w:rsidRPr="00DB1C7A">
        <w:rPr>
          <w:b/>
        </w:rPr>
        <w:t>Kurzbeschreibung:</w:t>
      </w:r>
    </w:p>
    <w:p w14:paraId="7DAB5732" w14:textId="77777777" w:rsidR="00F2441D" w:rsidRDefault="00F2441D" w:rsidP="00F2441D">
      <w:r w:rsidRPr="00DB1C7A">
        <w:t>Dieses Testszenario beschr</w:t>
      </w:r>
      <w:r>
        <w:t>eibt das Filtern nach Postleitzahl auf der Startseite</w:t>
      </w:r>
    </w:p>
    <w:p w14:paraId="313D0F54" w14:textId="77777777" w:rsidR="00F2441D" w:rsidRDefault="00F2441D" w:rsidP="00F2441D">
      <w:pPr>
        <w:rPr>
          <w:b/>
        </w:rPr>
      </w:pPr>
    </w:p>
    <w:p w14:paraId="0E81CE3A" w14:textId="77777777" w:rsidR="00F2441D" w:rsidRDefault="00F2441D" w:rsidP="00F2441D">
      <w:r>
        <w:rPr>
          <w:b/>
        </w:rPr>
        <w:t>Vorbereitung</w:t>
      </w:r>
      <w:r w:rsidRPr="00DB1C7A">
        <w:rPr>
          <w:b/>
        </w:rPr>
        <w:t>:</w:t>
      </w:r>
      <w:r>
        <w:br/>
        <w:t>Einfügen von mehreren Fahrrädern in die Datenbank, darunter einige mit der Postleitzahl „52066“ und einige mit anderen Postleitzahlen.</w:t>
      </w:r>
    </w:p>
    <w:p w14:paraId="24D15034" w14:textId="77777777" w:rsidR="00F2441D" w:rsidRPr="00E22C06" w:rsidRDefault="00F2441D" w:rsidP="00F2441D">
      <w:pPr>
        <w:rPr>
          <w:b/>
        </w:rPr>
      </w:pPr>
    </w:p>
    <w:p w14:paraId="0CFE9929" w14:textId="77777777" w:rsidR="00F2441D" w:rsidRPr="00E22C06" w:rsidRDefault="00F2441D" w:rsidP="00F2441D">
      <w:pPr>
        <w:rPr>
          <w:b/>
        </w:rPr>
      </w:pPr>
      <w:r w:rsidRPr="00DB1C7A">
        <w:rPr>
          <w:b/>
        </w:rPr>
        <w:t>Aktion:</w:t>
      </w:r>
      <w:r>
        <w:br/>
        <w:t>Auf dem Dialog D00 wird die Postleitzahl „52066“ eingegeben und auf „Suchen“ geklickt.</w:t>
      </w:r>
    </w:p>
    <w:p w14:paraId="1E466B33" w14:textId="77777777" w:rsidR="00F2441D" w:rsidRPr="00DB1C7A" w:rsidRDefault="00F2441D" w:rsidP="00F2441D"/>
    <w:p w14:paraId="0E8B4AF0" w14:textId="77777777" w:rsidR="00F2441D" w:rsidRPr="00DB1C7A" w:rsidRDefault="00F2441D" w:rsidP="00F2441D">
      <w:pPr>
        <w:rPr>
          <w:b/>
        </w:rPr>
      </w:pPr>
      <w:r w:rsidRPr="00DB1C7A">
        <w:rPr>
          <w:b/>
        </w:rPr>
        <w:t>Reaktion der Webseite:</w:t>
      </w:r>
    </w:p>
    <w:p w14:paraId="10C690A3" w14:textId="77777777" w:rsidR="00F2441D" w:rsidRDefault="00F2441D" w:rsidP="00F2441D">
      <w:r>
        <w:t>Alle Fahrräder mit der Postleitzahl „52066“ werden angezeigt, keine anderen.</w:t>
      </w:r>
    </w:p>
    <w:p w14:paraId="2CA78094" w14:textId="77777777" w:rsidR="00F2441D" w:rsidRDefault="00F2441D" w:rsidP="007B2EE7"/>
    <w:p w14:paraId="30FC6C8F" w14:textId="77777777" w:rsidR="00F2441D" w:rsidRPr="001A6062" w:rsidRDefault="00F2441D" w:rsidP="00A91CAF">
      <w:pPr>
        <w:pStyle w:val="berschrift3"/>
      </w:pPr>
      <w:bookmarkStart w:id="177" w:name="_Toc499952893"/>
      <w:r>
        <w:t>Testfall 6</w:t>
      </w:r>
      <w:r w:rsidR="00082121">
        <w:t>3</w:t>
      </w:r>
      <w:r>
        <w:t xml:space="preserve"> U7 nach Fahrradtyp filtern</w:t>
      </w:r>
      <w:bookmarkEnd w:id="177"/>
    </w:p>
    <w:p w14:paraId="5EDD65AA" w14:textId="77777777" w:rsidR="00F2441D" w:rsidRPr="00DB1C7A" w:rsidRDefault="00F2441D" w:rsidP="00F2441D">
      <w:pPr>
        <w:rPr>
          <w:b/>
        </w:rPr>
      </w:pPr>
      <w:r w:rsidRPr="00DB1C7A">
        <w:rPr>
          <w:b/>
        </w:rPr>
        <w:t>Kurzbeschreibung:</w:t>
      </w:r>
    </w:p>
    <w:p w14:paraId="6E92220B" w14:textId="77777777" w:rsidR="00F2441D" w:rsidRDefault="00F2441D" w:rsidP="00F2441D">
      <w:r w:rsidRPr="00DB1C7A">
        <w:t>Dieses Testszenario beschr</w:t>
      </w:r>
      <w:r>
        <w:t>eibt das Filtern nach Fahrradtyp auf der Startseite.</w:t>
      </w:r>
    </w:p>
    <w:p w14:paraId="7730E06D" w14:textId="77777777" w:rsidR="00F2441D" w:rsidRDefault="00F2441D" w:rsidP="00F2441D">
      <w:pPr>
        <w:rPr>
          <w:b/>
        </w:rPr>
      </w:pPr>
    </w:p>
    <w:p w14:paraId="291EAD1C" w14:textId="77777777" w:rsidR="00F2441D" w:rsidRDefault="00F2441D" w:rsidP="00F2441D">
      <w:r>
        <w:rPr>
          <w:b/>
        </w:rPr>
        <w:t>Vorbereitung</w:t>
      </w:r>
      <w:r w:rsidRPr="00DB1C7A">
        <w:rPr>
          <w:b/>
        </w:rPr>
        <w:t>:</w:t>
      </w:r>
      <w:r>
        <w:br/>
        <w:t>Einfügen von mehreren Fahrrädern in die Datenbank, darunter einige mit dem Fahrradtyp „Mountainbike“ und einige mit anderen Fahrradtypen.</w:t>
      </w:r>
    </w:p>
    <w:p w14:paraId="18E3DA39" w14:textId="77777777" w:rsidR="00F2441D" w:rsidRPr="00E22C06" w:rsidRDefault="00F2441D" w:rsidP="00F2441D">
      <w:pPr>
        <w:rPr>
          <w:b/>
        </w:rPr>
      </w:pPr>
    </w:p>
    <w:p w14:paraId="78378862" w14:textId="77777777" w:rsidR="00F2441D" w:rsidRPr="00E22C06" w:rsidRDefault="00F2441D" w:rsidP="00F2441D">
      <w:pPr>
        <w:rPr>
          <w:b/>
        </w:rPr>
      </w:pPr>
      <w:r w:rsidRPr="00DB1C7A">
        <w:rPr>
          <w:b/>
        </w:rPr>
        <w:t>Aktion:</w:t>
      </w:r>
      <w:r>
        <w:br/>
        <w:t>Auf dem Dialog D00 wird der Fahrradtyp „Mountainbike“ ausgewählt und auf „Suchen“ geklickt.</w:t>
      </w:r>
    </w:p>
    <w:p w14:paraId="057802FA" w14:textId="77777777" w:rsidR="00F2441D" w:rsidRPr="00DB1C7A" w:rsidRDefault="00F2441D" w:rsidP="00F2441D"/>
    <w:p w14:paraId="6816EF88" w14:textId="77777777" w:rsidR="00F2441D" w:rsidRPr="00DB1C7A" w:rsidRDefault="00F2441D" w:rsidP="00F2441D">
      <w:pPr>
        <w:rPr>
          <w:b/>
        </w:rPr>
      </w:pPr>
      <w:r w:rsidRPr="00DB1C7A">
        <w:rPr>
          <w:b/>
        </w:rPr>
        <w:t>Reaktion der Webseite:</w:t>
      </w:r>
    </w:p>
    <w:p w14:paraId="52F035E2" w14:textId="77777777" w:rsidR="00A91CAF" w:rsidRPr="00A91CAF" w:rsidRDefault="00F2441D" w:rsidP="00A91CAF">
      <w:r>
        <w:t>Alle Mountainbikes werden angezeigt, keine anderen.</w:t>
      </w:r>
      <w:bookmarkStart w:id="178" w:name="_Toc499952894"/>
    </w:p>
    <w:p w14:paraId="644FF425" w14:textId="77777777" w:rsidR="00F2441D" w:rsidRPr="001A6062" w:rsidRDefault="00F2441D" w:rsidP="00A91CAF">
      <w:pPr>
        <w:pStyle w:val="berschrift3"/>
      </w:pPr>
      <w:r>
        <w:lastRenderedPageBreak/>
        <w:t>Testfall 6</w:t>
      </w:r>
      <w:r w:rsidR="00082121">
        <w:t xml:space="preserve">4 </w:t>
      </w:r>
      <w:r>
        <w:t>U7 nach Preis filtern</w:t>
      </w:r>
      <w:bookmarkEnd w:id="178"/>
    </w:p>
    <w:p w14:paraId="6A560F7F" w14:textId="77777777" w:rsidR="00F2441D" w:rsidRPr="00DB1C7A" w:rsidRDefault="00F2441D" w:rsidP="00F2441D">
      <w:pPr>
        <w:rPr>
          <w:b/>
        </w:rPr>
      </w:pPr>
      <w:r w:rsidRPr="00DB1C7A">
        <w:rPr>
          <w:b/>
        </w:rPr>
        <w:t>Kurzbeschreibung:</w:t>
      </w:r>
    </w:p>
    <w:p w14:paraId="029D7619" w14:textId="77777777" w:rsidR="00F2441D" w:rsidRDefault="00F2441D" w:rsidP="00F2441D">
      <w:r w:rsidRPr="00DB1C7A">
        <w:t>Dieses Testszenario beschr</w:t>
      </w:r>
      <w:r>
        <w:t>eibt das Filtern nach Preis auf der Startseite.</w:t>
      </w:r>
    </w:p>
    <w:p w14:paraId="6DC85354" w14:textId="77777777" w:rsidR="00F2441D" w:rsidRDefault="00F2441D" w:rsidP="00F2441D">
      <w:pPr>
        <w:rPr>
          <w:b/>
        </w:rPr>
      </w:pPr>
    </w:p>
    <w:p w14:paraId="3931AAD7" w14:textId="77777777" w:rsidR="00F2441D" w:rsidRDefault="00F2441D" w:rsidP="00F2441D">
      <w:r>
        <w:rPr>
          <w:b/>
        </w:rPr>
        <w:t>Vorbereitung</w:t>
      </w:r>
      <w:r w:rsidRPr="00DB1C7A">
        <w:rPr>
          <w:b/>
        </w:rPr>
        <w:t>:</w:t>
      </w:r>
      <w:r>
        <w:br/>
        <w:t>Einfügen von mehreren Fahrrädern in die Datenbank, darunter einige mit einem Preis von unter 5€ einige mit einem höheren Preis.</w:t>
      </w:r>
    </w:p>
    <w:p w14:paraId="4173C51C" w14:textId="77777777" w:rsidR="00F2441D" w:rsidRPr="00E22C06" w:rsidRDefault="00F2441D" w:rsidP="00F2441D">
      <w:pPr>
        <w:rPr>
          <w:b/>
        </w:rPr>
      </w:pPr>
    </w:p>
    <w:p w14:paraId="115D9632" w14:textId="77777777" w:rsidR="00F2441D" w:rsidRPr="00E22C06" w:rsidRDefault="00F2441D" w:rsidP="00F2441D">
      <w:pPr>
        <w:rPr>
          <w:b/>
        </w:rPr>
      </w:pPr>
      <w:r w:rsidRPr="00DB1C7A">
        <w:rPr>
          <w:b/>
        </w:rPr>
        <w:t>Aktion:</w:t>
      </w:r>
      <w:r>
        <w:br/>
        <w:t>Auf dem Dialog D00 wird der Preis „&lt;5€“ ausgewählt und auf „Suchen“ geklickt.</w:t>
      </w:r>
    </w:p>
    <w:p w14:paraId="4E57B988" w14:textId="77777777" w:rsidR="00F2441D" w:rsidRPr="00DB1C7A" w:rsidRDefault="00F2441D" w:rsidP="00F2441D"/>
    <w:p w14:paraId="1675672F" w14:textId="77777777" w:rsidR="00F2441D" w:rsidRPr="00DB1C7A" w:rsidRDefault="00F2441D" w:rsidP="00F2441D">
      <w:pPr>
        <w:rPr>
          <w:b/>
        </w:rPr>
      </w:pPr>
      <w:r w:rsidRPr="00DB1C7A">
        <w:rPr>
          <w:b/>
        </w:rPr>
        <w:t>Reaktion der Webseite:</w:t>
      </w:r>
    </w:p>
    <w:p w14:paraId="31042235" w14:textId="77777777" w:rsidR="00F2441D" w:rsidRDefault="00F2441D" w:rsidP="00F2441D">
      <w:r>
        <w:t>Alle Fahrräder mit einem Preis von unter 5€ werden angezeigt, keine anderen.</w:t>
      </w:r>
    </w:p>
    <w:p w14:paraId="06A12492" w14:textId="77777777" w:rsidR="00082121" w:rsidRDefault="00082121">
      <w:pPr>
        <w:spacing w:after="200"/>
        <w:rPr>
          <w:rFonts w:asciiTheme="majorHAnsi" w:eastAsiaTheme="majorEastAsia" w:hAnsiTheme="majorHAnsi" w:cstheme="majorBidi"/>
          <w:b/>
          <w:bCs/>
          <w:color w:val="94C600" w:themeColor="accent1"/>
        </w:rPr>
      </w:pPr>
    </w:p>
    <w:p w14:paraId="6F04BC4B" w14:textId="77777777" w:rsidR="00F2441D" w:rsidRPr="001A6062" w:rsidRDefault="00F2441D" w:rsidP="00A91CAF">
      <w:pPr>
        <w:pStyle w:val="berschrift3"/>
      </w:pPr>
      <w:bookmarkStart w:id="179" w:name="_Toc499952895"/>
      <w:r>
        <w:t>Testfall 6</w:t>
      </w:r>
      <w:r w:rsidR="00082121">
        <w:t>5</w:t>
      </w:r>
      <w:r>
        <w:t xml:space="preserve"> U7 nach Größe filtern</w:t>
      </w:r>
      <w:bookmarkEnd w:id="179"/>
    </w:p>
    <w:p w14:paraId="23B87F7C" w14:textId="77777777" w:rsidR="00F2441D" w:rsidRPr="00DB1C7A" w:rsidRDefault="00F2441D" w:rsidP="00F2441D">
      <w:pPr>
        <w:rPr>
          <w:b/>
        </w:rPr>
      </w:pPr>
      <w:r w:rsidRPr="00DB1C7A">
        <w:rPr>
          <w:b/>
        </w:rPr>
        <w:t>Kurzbeschreibung:</w:t>
      </w:r>
    </w:p>
    <w:p w14:paraId="77FF83CC" w14:textId="77777777" w:rsidR="00F2441D" w:rsidRDefault="00F2441D" w:rsidP="00F2441D">
      <w:r w:rsidRPr="00DB1C7A">
        <w:t>Dieses Testszenario beschr</w:t>
      </w:r>
      <w:r>
        <w:t xml:space="preserve">eibt das Filtern nach </w:t>
      </w:r>
      <w:r w:rsidR="00082121">
        <w:t>Größe</w:t>
      </w:r>
      <w:r>
        <w:t xml:space="preserve"> auf der Startseite</w:t>
      </w:r>
      <w:r w:rsidR="00082121">
        <w:t>.</w:t>
      </w:r>
    </w:p>
    <w:p w14:paraId="20701B74" w14:textId="77777777" w:rsidR="00F2441D" w:rsidRDefault="00F2441D" w:rsidP="00F2441D">
      <w:pPr>
        <w:rPr>
          <w:b/>
        </w:rPr>
      </w:pPr>
    </w:p>
    <w:p w14:paraId="07D9EBD0" w14:textId="77777777" w:rsidR="00F2441D" w:rsidRDefault="00F2441D" w:rsidP="00F2441D">
      <w:r>
        <w:rPr>
          <w:b/>
        </w:rPr>
        <w:t>Vorbereitung</w:t>
      </w:r>
      <w:r w:rsidRPr="00DB1C7A">
        <w:rPr>
          <w:b/>
        </w:rPr>
        <w:t>:</w:t>
      </w:r>
      <w:r>
        <w:br/>
        <w:t>Einfügen von mehreren Fahrrädern in die Datenbank, darunter einige mit eine</w:t>
      </w:r>
      <w:r w:rsidR="00082121">
        <w:t>r</w:t>
      </w:r>
      <w:r>
        <w:t xml:space="preserve"> </w:t>
      </w:r>
      <w:r w:rsidR="00082121">
        <w:t>Größe</w:t>
      </w:r>
      <w:r>
        <w:t xml:space="preserve"> von unter </w:t>
      </w:r>
      <w:r w:rsidR="00082121">
        <w:t xml:space="preserve">24 Zoll und </w:t>
      </w:r>
      <w:r>
        <w:t xml:space="preserve">einige mit </w:t>
      </w:r>
      <w:r w:rsidR="00082121">
        <w:t>einer anderen Größe</w:t>
      </w:r>
      <w:r>
        <w:t>.</w:t>
      </w:r>
    </w:p>
    <w:p w14:paraId="4E3846A8" w14:textId="77777777" w:rsidR="00F2441D" w:rsidRPr="00E22C06" w:rsidRDefault="00F2441D" w:rsidP="00F2441D">
      <w:pPr>
        <w:rPr>
          <w:b/>
        </w:rPr>
      </w:pPr>
    </w:p>
    <w:p w14:paraId="5FFB686E" w14:textId="77777777" w:rsidR="00F2441D" w:rsidRPr="00E22C06" w:rsidRDefault="00F2441D" w:rsidP="00F2441D">
      <w:pPr>
        <w:rPr>
          <w:b/>
        </w:rPr>
      </w:pPr>
      <w:r w:rsidRPr="00DB1C7A">
        <w:rPr>
          <w:b/>
        </w:rPr>
        <w:t>Aktion:</w:t>
      </w:r>
      <w:r>
        <w:br/>
        <w:t xml:space="preserve">Auf dem Dialog D00 wird </w:t>
      </w:r>
      <w:r w:rsidR="00082121">
        <w:t>die Größe</w:t>
      </w:r>
      <w:r>
        <w:t xml:space="preserve"> „</w:t>
      </w:r>
      <w:r w:rsidR="00082121">
        <w:t>24 Zoll</w:t>
      </w:r>
      <w:r>
        <w:t>“ ausgewählt und auf „Suchen“ geklickt.</w:t>
      </w:r>
    </w:p>
    <w:p w14:paraId="4AE23627" w14:textId="77777777" w:rsidR="00F2441D" w:rsidRPr="00DB1C7A" w:rsidRDefault="00F2441D" w:rsidP="00F2441D"/>
    <w:p w14:paraId="6344491D" w14:textId="77777777" w:rsidR="00F2441D" w:rsidRPr="00DB1C7A" w:rsidRDefault="00F2441D" w:rsidP="00F2441D">
      <w:pPr>
        <w:rPr>
          <w:b/>
        </w:rPr>
      </w:pPr>
      <w:r w:rsidRPr="00DB1C7A">
        <w:rPr>
          <w:b/>
        </w:rPr>
        <w:t>Reaktion der Webseite:</w:t>
      </w:r>
    </w:p>
    <w:p w14:paraId="4DB5BA4C" w14:textId="77777777" w:rsidR="00F2441D" w:rsidRDefault="00F2441D" w:rsidP="00F2441D">
      <w:r>
        <w:t>Alle Fahrräder mit ein</w:t>
      </w:r>
      <w:r w:rsidR="00082121">
        <w:t xml:space="preserve">er Größe von 24 Zoll </w:t>
      </w:r>
      <w:r>
        <w:t>werden angezeigt, keine anderen.</w:t>
      </w:r>
    </w:p>
    <w:p w14:paraId="4FB8CA81" w14:textId="77777777" w:rsidR="00A91CAF" w:rsidRDefault="00A91CAF">
      <w:pPr>
        <w:spacing w:before="0" w:after="200"/>
        <w:rPr>
          <w:rFonts w:asciiTheme="majorHAnsi" w:eastAsiaTheme="majorEastAsia" w:hAnsiTheme="majorHAnsi" w:cstheme="majorBidi"/>
          <w:b/>
          <w:bCs/>
          <w:color w:val="94C600" w:themeColor="accent1"/>
        </w:rPr>
      </w:pPr>
      <w:bookmarkStart w:id="180" w:name="_Toc499952896"/>
      <w:r>
        <w:br w:type="page"/>
      </w:r>
    </w:p>
    <w:p w14:paraId="7F3D88FB" w14:textId="77777777" w:rsidR="00082121" w:rsidRPr="00082121" w:rsidRDefault="00082121" w:rsidP="00A91CAF">
      <w:pPr>
        <w:pStyle w:val="berschrift3"/>
      </w:pPr>
      <w:r>
        <w:lastRenderedPageBreak/>
        <w:t>Testfall 66 U7 nach U8</w:t>
      </w:r>
      <w:bookmarkEnd w:id="180"/>
    </w:p>
    <w:p w14:paraId="76BD0861" w14:textId="77777777" w:rsidR="00082121" w:rsidRPr="00DB1C7A" w:rsidRDefault="00082121" w:rsidP="00082121">
      <w:pPr>
        <w:rPr>
          <w:b/>
        </w:rPr>
      </w:pPr>
      <w:r w:rsidRPr="00DB1C7A">
        <w:rPr>
          <w:b/>
        </w:rPr>
        <w:t>Kurzbeschreibung:</w:t>
      </w:r>
    </w:p>
    <w:p w14:paraId="4CF7738A" w14:textId="77777777" w:rsidR="00082121" w:rsidRDefault="00082121" w:rsidP="00082121">
      <w:r w:rsidRPr="00DB1C7A">
        <w:t>Dieses Testszenario beschr</w:t>
      </w:r>
      <w:r>
        <w:t xml:space="preserve">eibt </w:t>
      </w:r>
      <w:r w:rsidR="00463183">
        <w:t>den Übergang von der Ergebnisliste der Fahrradsuche zur Fahrradansicht</w:t>
      </w:r>
      <w:r>
        <w:t>.</w:t>
      </w:r>
    </w:p>
    <w:p w14:paraId="4C184A2D" w14:textId="77777777" w:rsidR="00082121" w:rsidRDefault="00082121" w:rsidP="00082121">
      <w:pPr>
        <w:rPr>
          <w:b/>
        </w:rPr>
      </w:pPr>
    </w:p>
    <w:p w14:paraId="5AE28068" w14:textId="77777777" w:rsidR="00082121" w:rsidRDefault="00082121" w:rsidP="00082121">
      <w:r>
        <w:rPr>
          <w:b/>
        </w:rPr>
        <w:t>Vorbereitung</w:t>
      </w:r>
      <w:r w:rsidRPr="00DB1C7A">
        <w:rPr>
          <w:b/>
        </w:rPr>
        <w:t>:</w:t>
      </w:r>
      <w:r>
        <w:br/>
        <w:t>Einfügen von mehreren verschiedenen Fahrrädern in die Datenbank.</w:t>
      </w:r>
    </w:p>
    <w:p w14:paraId="3E64EA60" w14:textId="77777777" w:rsidR="00082121" w:rsidRPr="00E22C06" w:rsidRDefault="00082121" w:rsidP="00082121">
      <w:pPr>
        <w:rPr>
          <w:b/>
        </w:rPr>
      </w:pPr>
    </w:p>
    <w:p w14:paraId="4080417D" w14:textId="77777777" w:rsidR="00082121" w:rsidRPr="00E22C06" w:rsidRDefault="00082121" w:rsidP="00082121">
      <w:pPr>
        <w:rPr>
          <w:b/>
        </w:rPr>
      </w:pPr>
      <w:r w:rsidRPr="00DB1C7A">
        <w:rPr>
          <w:b/>
        </w:rPr>
        <w:t>Aktion:</w:t>
      </w:r>
      <w:r>
        <w:br/>
        <w:t>Auf dem Dialog D00 wird bei einem beliebigen Fahrrad auf „Ansehen“ geklickt.</w:t>
      </w:r>
    </w:p>
    <w:p w14:paraId="135D1F5F" w14:textId="77777777" w:rsidR="00082121" w:rsidRPr="00DB1C7A" w:rsidRDefault="00082121" w:rsidP="00082121"/>
    <w:p w14:paraId="76893382" w14:textId="77777777" w:rsidR="00082121" w:rsidRPr="00DB1C7A" w:rsidRDefault="00082121" w:rsidP="00082121">
      <w:pPr>
        <w:rPr>
          <w:b/>
        </w:rPr>
      </w:pPr>
      <w:r w:rsidRPr="00DB1C7A">
        <w:rPr>
          <w:b/>
        </w:rPr>
        <w:t>Reaktion der Webseite:</w:t>
      </w:r>
    </w:p>
    <w:p w14:paraId="088A04AE" w14:textId="77777777" w:rsidR="00082121" w:rsidRDefault="00082121" w:rsidP="00082121">
      <w:r>
        <w:t>Es wird der Dialog D06 zu genau dem ausgewählten Fahrrad angezeigt.</w:t>
      </w:r>
    </w:p>
    <w:p w14:paraId="31E243D4" w14:textId="77777777" w:rsidR="00F2441D" w:rsidRDefault="00F2441D" w:rsidP="007B2EE7"/>
    <w:p w14:paraId="5050F3D5" w14:textId="77777777" w:rsidR="00082121" w:rsidRDefault="00082121">
      <w:pPr>
        <w:spacing w:after="200"/>
        <w:rPr>
          <w:rFonts w:asciiTheme="majorHAnsi" w:eastAsiaTheme="majorEastAsia" w:hAnsiTheme="majorHAnsi" w:cstheme="majorBidi"/>
          <w:b/>
          <w:bCs/>
          <w:color w:val="94C600" w:themeColor="accent1"/>
        </w:rPr>
      </w:pPr>
      <w:r>
        <w:br w:type="page"/>
      </w:r>
    </w:p>
    <w:p w14:paraId="4CA707B9" w14:textId="77777777" w:rsidR="00082121" w:rsidRPr="00082121" w:rsidRDefault="00082121" w:rsidP="00A91CAF">
      <w:pPr>
        <w:pStyle w:val="berschrift3"/>
      </w:pPr>
      <w:bookmarkStart w:id="181" w:name="_Toc499952897"/>
      <w:r>
        <w:lastRenderedPageBreak/>
        <w:t>Testfall 67 U8 Preisberechnung</w:t>
      </w:r>
      <w:bookmarkEnd w:id="181"/>
    </w:p>
    <w:p w14:paraId="3EE019C7" w14:textId="77777777" w:rsidR="00082121" w:rsidRPr="00DB1C7A" w:rsidRDefault="00082121" w:rsidP="00082121">
      <w:pPr>
        <w:rPr>
          <w:b/>
        </w:rPr>
      </w:pPr>
      <w:r w:rsidRPr="00DB1C7A">
        <w:rPr>
          <w:b/>
        </w:rPr>
        <w:t>Kurzbeschreibung:</w:t>
      </w:r>
    </w:p>
    <w:p w14:paraId="3649AB67" w14:textId="77777777" w:rsidR="00082121" w:rsidRDefault="00082121" w:rsidP="00082121">
      <w:r w:rsidRPr="00DB1C7A">
        <w:t xml:space="preserve">Dieses Testszenario </w:t>
      </w:r>
      <w:r w:rsidR="00463183">
        <w:t>beschreibt die Preisberechnung auf der Fahrradseite</w:t>
      </w:r>
      <w:r>
        <w:t>.</w:t>
      </w:r>
    </w:p>
    <w:p w14:paraId="43416C87" w14:textId="77777777" w:rsidR="00082121" w:rsidRDefault="00082121" w:rsidP="00082121">
      <w:pPr>
        <w:rPr>
          <w:b/>
        </w:rPr>
      </w:pPr>
    </w:p>
    <w:p w14:paraId="3FED5647" w14:textId="77777777" w:rsidR="00082121" w:rsidRDefault="00082121" w:rsidP="00082121">
      <w:r>
        <w:rPr>
          <w:b/>
        </w:rPr>
        <w:t>Vorbereitung</w:t>
      </w:r>
      <w:r w:rsidRPr="00DB1C7A">
        <w:rPr>
          <w:b/>
        </w:rPr>
        <w:t>:</w:t>
      </w:r>
      <w:r>
        <w:br/>
        <w:t>Einfügen von einem Fahrrad (1) mit Tagespreis von 5,10€ und einem 7-Tages Rabatt von 10%.</w:t>
      </w:r>
    </w:p>
    <w:p w14:paraId="0F13B677" w14:textId="77777777" w:rsidR="00082121" w:rsidRDefault="00082121" w:rsidP="00082121">
      <w:r>
        <w:t>Einfügen von einem Fahrrad (2) mit Tagespreis von 3,00€, einem 3-Tages Rabatt von 10% und einem 7-Tages Rabatt von 20%.</w:t>
      </w:r>
    </w:p>
    <w:p w14:paraId="024BB073" w14:textId="77777777" w:rsidR="00082121" w:rsidRPr="00E22C06" w:rsidRDefault="00082121" w:rsidP="00082121">
      <w:pPr>
        <w:rPr>
          <w:b/>
        </w:rPr>
      </w:pPr>
    </w:p>
    <w:p w14:paraId="2CBCEE9D" w14:textId="77777777" w:rsidR="00082121" w:rsidRPr="00E22C06" w:rsidRDefault="00082121" w:rsidP="00082121">
      <w:pPr>
        <w:rPr>
          <w:b/>
        </w:rPr>
      </w:pPr>
      <w:r w:rsidRPr="00DB1C7A">
        <w:rPr>
          <w:b/>
        </w:rPr>
        <w:t>Aktion:</w:t>
      </w:r>
      <w:r>
        <w:br/>
        <w:t>Bei Fahrrad (1) werden 5 Tag ausgewählt.</w:t>
      </w:r>
    </w:p>
    <w:p w14:paraId="671AD7C6" w14:textId="77777777" w:rsidR="00082121" w:rsidRPr="00DB1C7A" w:rsidRDefault="00082121" w:rsidP="00082121"/>
    <w:p w14:paraId="0BD4B680" w14:textId="77777777" w:rsidR="00082121" w:rsidRPr="00DB1C7A" w:rsidRDefault="00082121" w:rsidP="00082121">
      <w:pPr>
        <w:rPr>
          <w:b/>
        </w:rPr>
      </w:pPr>
      <w:r w:rsidRPr="00DB1C7A">
        <w:rPr>
          <w:b/>
        </w:rPr>
        <w:t>Reaktion der Webseite:</w:t>
      </w:r>
    </w:p>
    <w:p w14:paraId="7A6A11BB" w14:textId="77777777" w:rsidR="00082121" w:rsidRDefault="00082121" w:rsidP="00082121">
      <w:r>
        <w:t>Der Gesamtpreis beträgt 25,50€, der Tagespreis 5,10€.</w:t>
      </w:r>
    </w:p>
    <w:p w14:paraId="52372CD7" w14:textId="77777777" w:rsidR="00082121" w:rsidRDefault="00082121" w:rsidP="007B2EE7"/>
    <w:p w14:paraId="29C02254" w14:textId="77777777" w:rsidR="00082121" w:rsidRPr="00E22C06" w:rsidRDefault="00082121" w:rsidP="00082121">
      <w:pPr>
        <w:rPr>
          <w:b/>
        </w:rPr>
      </w:pPr>
      <w:r w:rsidRPr="00DB1C7A">
        <w:rPr>
          <w:b/>
        </w:rPr>
        <w:t>Aktion</w:t>
      </w:r>
      <w:r>
        <w:rPr>
          <w:b/>
        </w:rPr>
        <w:t>2</w:t>
      </w:r>
      <w:r w:rsidRPr="00DB1C7A">
        <w:rPr>
          <w:b/>
        </w:rPr>
        <w:t>:</w:t>
      </w:r>
      <w:r>
        <w:br/>
        <w:t>Bei Fahrrad (2) werden 5 Tag ausgewählt.</w:t>
      </w:r>
    </w:p>
    <w:p w14:paraId="4AF1AB69" w14:textId="77777777" w:rsidR="00082121" w:rsidRPr="00DB1C7A" w:rsidRDefault="00082121" w:rsidP="00082121"/>
    <w:p w14:paraId="3449AC25" w14:textId="77777777" w:rsidR="00082121" w:rsidRPr="00DB1C7A" w:rsidRDefault="00082121" w:rsidP="00082121">
      <w:pPr>
        <w:rPr>
          <w:b/>
        </w:rPr>
      </w:pPr>
      <w:r w:rsidRPr="00DB1C7A">
        <w:rPr>
          <w:b/>
        </w:rPr>
        <w:t>Reaktion</w:t>
      </w:r>
      <w:r>
        <w:rPr>
          <w:b/>
        </w:rPr>
        <w:t>2</w:t>
      </w:r>
      <w:r w:rsidRPr="00DB1C7A">
        <w:rPr>
          <w:b/>
        </w:rPr>
        <w:t xml:space="preserve"> der Webseite:</w:t>
      </w:r>
    </w:p>
    <w:p w14:paraId="095DC87C" w14:textId="77777777" w:rsidR="00082121" w:rsidRDefault="00082121" w:rsidP="00082121">
      <w:r>
        <w:t>Der neue Gesamtpreis beträgt 13,5€, der durchgestrichene Preis beträgt 15€, der Tagespreis 3€.</w:t>
      </w:r>
    </w:p>
    <w:p w14:paraId="6DE0E3A2" w14:textId="77777777" w:rsidR="00082121" w:rsidRDefault="00082121" w:rsidP="00082121"/>
    <w:p w14:paraId="6789AC98" w14:textId="77777777" w:rsidR="00082121" w:rsidRPr="00E22C06" w:rsidRDefault="00082121" w:rsidP="00082121">
      <w:pPr>
        <w:rPr>
          <w:b/>
        </w:rPr>
      </w:pPr>
      <w:r w:rsidRPr="00DB1C7A">
        <w:rPr>
          <w:b/>
        </w:rPr>
        <w:t>Aktion</w:t>
      </w:r>
      <w:r>
        <w:rPr>
          <w:b/>
        </w:rPr>
        <w:t>3</w:t>
      </w:r>
      <w:r w:rsidRPr="00DB1C7A">
        <w:rPr>
          <w:b/>
        </w:rPr>
        <w:t>:</w:t>
      </w:r>
      <w:r>
        <w:br/>
        <w:t>Bei Fahrrad (2) werden 10 Tag ausgewählt.</w:t>
      </w:r>
    </w:p>
    <w:p w14:paraId="27AF2F0B" w14:textId="77777777" w:rsidR="00082121" w:rsidRPr="00DB1C7A" w:rsidRDefault="00082121" w:rsidP="00082121"/>
    <w:p w14:paraId="06AC7B16" w14:textId="77777777" w:rsidR="00082121" w:rsidRPr="00DB1C7A" w:rsidRDefault="00082121" w:rsidP="00082121">
      <w:pPr>
        <w:rPr>
          <w:b/>
        </w:rPr>
      </w:pPr>
      <w:r w:rsidRPr="00DB1C7A">
        <w:rPr>
          <w:b/>
        </w:rPr>
        <w:t>Reaktion</w:t>
      </w:r>
      <w:r>
        <w:rPr>
          <w:b/>
        </w:rPr>
        <w:t>2</w:t>
      </w:r>
      <w:r w:rsidRPr="00DB1C7A">
        <w:rPr>
          <w:b/>
        </w:rPr>
        <w:t xml:space="preserve"> der Webseite:</w:t>
      </w:r>
    </w:p>
    <w:p w14:paraId="21FAB66A" w14:textId="77777777" w:rsidR="00082121" w:rsidRDefault="00082121" w:rsidP="00082121">
      <w:r>
        <w:t>Der neue Gesamtpreis beträgt 24€, der durchgestrichene Preis beträgt 30€, der Tagespreis 3€.</w:t>
      </w:r>
    </w:p>
    <w:p w14:paraId="2A34B58F" w14:textId="77777777" w:rsidR="00463183" w:rsidRDefault="00463183" w:rsidP="00082121"/>
    <w:p w14:paraId="4325F981" w14:textId="77777777" w:rsidR="00A91CAF" w:rsidRDefault="00A91CAF">
      <w:pPr>
        <w:spacing w:before="0" w:after="200"/>
        <w:rPr>
          <w:rFonts w:asciiTheme="majorHAnsi" w:eastAsiaTheme="majorEastAsia" w:hAnsiTheme="majorHAnsi" w:cstheme="majorBidi"/>
          <w:b/>
          <w:bCs/>
          <w:color w:val="94C600" w:themeColor="accent1"/>
        </w:rPr>
      </w:pPr>
      <w:bookmarkStart w:id="182" w:name="_Toc499952898"/>
      <w:r>
        <w:br w:type="page"/>
      </w:r>
    </w:p>
    <w:p w14:paraId="22E19970" w14:textId="77777777" w:rsidR="00463183" w:rsidRPr="00082121" w:rsidRDefault="00463183" w:rsidP="00A91CAF">
      <w:pPr>
        <w:pStyle w:val="berschrift3"/>
      </w:pPr>
      <w:r>
        <w:lastRenderedPageBreak/>
        <w:t>Testfall 68 U8 Auswählen eines bereits belegten Datums</w:t>
      </w:r>
      <w:bookmarkEnd w:id="182"/>
    </w:p>
    <w:p w14:paraId="43C833C8" w14:textId="77777777" w:rsidR="00463183" w:rsidRPr="00DB1C7A" w:rsidRDefault="00463183" w:rsidP="00463183">
      <w:pPr>
        <w:rPr>
          <w:b/>
        </w:rPr>
      </w:pPr>
      <w:r w:rsidRPr="00DB1C7A">
        <w:rPr>
          <w:b/>
        </w:rPr>
        <w:t>Kurzbeschreibung:</w:t>
      </w:r>
    </w:p>
    <w:p w14:paraId="72774E2E" w14:textId="77777777" w:rsidR="00463183" w:rsidRDefault="00463183" w:rsidP="00463183">
      <w:r w:rsidRPr="00DB1C7A">
        <w:t>Dieses Testszenario beschr</w:t>
      </w:r>
      <w:r>
        <w:t>eibt das Filtern nach Größe auf der Startseite.</w:t>
      </w:r>
    </w:p>
    <w:p w14:paraId="65FF2256" w14:textId="77777777" w:rsidR="00463183" w:rsidRDefault="00463183" w:rsidP="00463183">
      <w:pPr>
        <w:rPr>
          <w:b/>
        </w:rPr>
      </w:pPr>
    </w:p>
    <w:p w14:paraId="07D51F2D" w14:textId="77777777" w:rsidR="00463183" w:rsidRDefault="00463183" w:rsidP="00463183">
      <w:r>
        <w:rPr>
          <w:b/>
        </w:rPr>
        <w:t>Vorbereitung</w:t>
      </w:r>
      <w:r w:rsidRPr="00DB1C7A">
        <w:rPr>
          <w:b/>
        </w:rPr>
        <w:t>:</w:t>
      </w:r>
      <w:r>
        <w:br/>
        <w:t>Ein Fahrrad in die Datenbank einfügen und eine dazu passende Buchung.</w:t>
      </w:r>
    </w:p>
    <w:p w14:paraId="1619C456" w14:textId="77777777" w:rsidR="00463183" w:rsidRPr="00E22C06" w:rsidRDefault="00463183" w:rsidP="00463183">
      <w:pPr>
        <w:rPr>
          <w:b/>
        </w:rPr>
      </w:pPr>
    </w:p>
    <w:p w14:paraId="758DD98D" w14:textId="77777777" w:rsidR="00463183" w:rsidRPr="00E22C06" w:rsidRDefault="00463183" w:rsidP="00463183">
      <w:pPr>
        <w:rPr>
          <w:b/>
        </w:rPr>
      </w:pPr>
      <w:r w:rsidRPr="00DB1C7A">
        <w:rPr>
          <w:b/>
        </w:rPr>
        <w:t>Aktion:</w:t>
      </w:r>
      <w:r>
        <w:br/>
        <w:t>Bei dem zuvor eingefügten Fahrrad ein bereits gebuchtes Datum anklicken.</w:t>
      </w:r>
    </w:p>
    <w:p w14:paraId="5DDFECE8" w14:textId="77777777" w:rsidR="00463183" w:rsidRPr="00DB1C7A" w:rsidRDefault="00463183" w:rsidP="00463183"/>
    <w:p w14:paraId="729075B1" w14:textId="77777777" w:rsidR="00463183" w:rsidRPr="00DB1C7A" w:rsidRDefault="00463183" w:rsidP="00463183">
      <w:pPr>
        <w:rPr>
          <w:b/>
        </w:rPr>
      </w:pPr>
      <w:r w:rsidRPr="00DB1C7A">
        <w:rPr>
          <w:b/>
        </w:rPr>
        <w:t>Reaktion der Webseite:</w:t>
      </w:r>
    </w:p>
    <w:p w14:paraId="2AFFF958" w14:textId="77777777" w:rsidR="00463183" w:rsidRDefault="00463183" w:rsidP="00082121">
      <w:r>
        <w:t>Keine</w:t>
      </w:r>
    </w:p>
    <w:p w14:paraId="390D6A21" w14:textId="77777777" w:rsidR="00463183" w:rsidRDefault="00463183" w:rsidP="00082121"/>
    <w:p w14:paraId="52AD4090" w14:textId="77777777" w:rsidR="00463183" w:rsidRDefault="00463183">
      <w:pPr>
        <w:spacing w:after="200"/>
        <w:rPr>
          <w:rFonts w:asciiTheme="majorHAnsi" w:eastAsiaTheme="majorEastAsia" w:hAnsiTheme="majorHAnsi" w:cstheme="majorBidi"/>
          <w:b/>
          <w:bCs/>
          <w:color w:val="94C600" w:themeColor="accent1"/>
        </w:rPr>
      </w:pPr>
      <w:r>
        <w:br w:type="page"/>
      </w:r>
    </w:p>
    <w:p w14:paraId="5B92C694" w14:textId="77777777" w:rsidR="00463183" w:rsidRPr="00082121" w:rsidRDefault="00463183" w:rsidP="00A91CAF">
      <w:pPr>
        <w:pStyle w:val="berschrift3"/>
      </w:pPr>
      <w:bookmarkStart w:id="183" w:name="_Toc499952899"/>
      <w:r>
        <w:lastRenderedPageBreak/>
        <w:t>Testfall 69 U8 komplett</w:t>
      </w:r>
      <w:bookmarkEnd w:id="183"/>
    </w:p>
    <w:p w14:paraId="28D8F5AE" w14:textId="77777777" w:rsidR="00463183" w:rsidRPr="00DB1C7A" w:rsidRDefault="00463183" w:rsidP="00463183">
      <w:pPr>
        <w:rPr>
          <w:b/>
        </w:rPr>
      </w:pPr>
      <w:r w:rsidRPr="00DB1C7A">
        <w:rPr>
          <w:b/>
        </w:rPr>
        <w:t>Kurzbeschreibung:</w:t>
      </w:r>
    </w:p>
    <w:p w14:paraId="2655ECDA" w14:textId="77777777" w:rsidR="00463183" w:rsidRDefault="00463183" w:rsidP="00463183">
      <w:r w:rsidRPr="00DB1C7A">
        <w:t>Dieses Testszenario beschr</w:t>
      </w:r>
      <w:r>
        <w:t>eibt das Ausleihen eines Fahrrads.</w:t>
      </w:r>
    </w:p>
    <w:p w14:paraId="496C3C77" w14:textId="77777777" w:rsidR="00463183" w:rsidRDefault="00463183" w:rsidP="00463183">
      <w:pPr>
        <w:rPr>
          <w:b/>
        </w:rPr>
      </w:pPr>
    </w:p>
    <w:p w14:paraId="58586FD4" w14:textId="77777777" w:rsidR="00463183" w:rsidRDefault="00463183" w:rsidP="00463183">
      <w:r>
        <w:rPr>
          <w:b/>
        </w:rPr>
        <w:t>Vorbereitung</w:t>
      </w:r>
      <w:r w:rsidRPr="00DB1C7A">
        <w:rPr>
          <w:b/>
        </w:rPr>
        <w:t>:</w:t>
      </w:r>
      <w:r>
        <w:br/>
        <w:t>Ein Fahrrad in die Datenbank einfügen. Einloggen als Privatkunde.</w:t>
      </w:r>
    </w:p>
    <w:p w14:paraId="53C7069C" w14:textId="77777777" w:rsidR="00463183" w:rsidRPr="00E22C06" w:rsidRDefault="00463183" w:rsidP="00463183">
      <w:pPr>
        <w:rPr>
          <w:b/>
        </w:rPr>
      </w:pPr>
    </w:p>
    <w:p w14:paraId="15556C69" w14:textId="77777777" w:rsidR="00463183" w:rsidRPr="00E22C06" w:rsidRDefault="00463183" w:rsidP="00463183">
      <w:pPr>
        <w:rPr>
          <w:b/>
        </w:rPr>
      </w:pPr>
      <w:r w:rsidRPr="00DB1C7A">
        <w:rPr>
          <w:b/>
        </w:rPr>
        <w:t>Aktion:</w:t>
      </w:r>
      <w:r>
        <w:br/>
        <w:t>Bei dem zuvor eingefügten Fahrrad einen Zeitraum im Kalender auswählen.</w:t>
      </w:r>
    </w:p>
    <w:p w14:paraId="092CB48A" w14:textId="77777777" w:rsidR="00463183" w:rsidRPr="00DB1C7A" w:rsidRDefault="00463183" w:rsidP="00463183"/>
    <w:p w14:paraId="1316D50C" w14:textId="77777777" w:rsidR="00463183" w:rsidRPr="00DB1C7A" w:rsidRDefault="00463183" w:rsidP="00463183">
      <w:pPr>
        <w:rPr>
          <w:b/>
        </w:rPr>
      </w:pPr>
      <w:r w:rsidRPr="00DB1C7A">
        <w:rPr>
          <w:b/>
        </w:rPr>
        <w:t>Reaktion der Webseite:</w:t>
      </w:r>
    </w:p>
    <w:p w14:paraId="6DF7E8B3" w14:textId="77777777" w:rsidR="00463183" w:rsidRPr="007B2EE7" w:rsidRDefault="00463183" w:rsidP="00463183">
      <w:r>
        <w:t>Preis anzeigen</w:t>
      </w:r>
    </w:p>
    <w:p w14:paraId="5AA715D5" w14:textId="77777777" w:rsidR="00463183" w:rsidRPr="00E22C06" w:rsidRDefault="00463183" w:rsidP="00463183">
      <w:pPr>
        <w:rPr>
          <w:b/>
        </w:rPr>
      </w:pPr>
    </w:p>
    <w:p w14:paraId="56FD817E" w14:textId="77777777" w:rsidR="00463183" w:rsidRPr="00E22C06" w:rsidRDefault="00463183" w:rsidP="00463183">
      <w:pPr>
        <w:rPr>
          <w:b/>
        </w:rPr>
      </w:pPr>
      <w:r>
        <w:rPr>
          <w:b/>
        </w:rPr>
        <w:t>Folgea</w:t>
      </w:r>
      <w:r w:rsidRPr="00DB1C7A">
        <w:rPr>
          <w:b/>
        </w:rPr>
        <w:t>ktion:</w:t>
      </w:r>
      <w:r>
        <w:br/>
        <w:t>Auf „Mieten“ klicken</w:t>
      </w:r>
    </w:p>
    <w:p w14:paraId="565D94F1" w14:textId="77777777" w:rsidR="00463183" w:rsidRPr="00DB1C7A" w:rsidRDefault="00463183" w:rsidP="00463183"/>
    <w:p w14:paraId="5F27B70B" w14:textId="77777777" w:rsidR="00463183" w:rsidRPr="00DB1C7A" w:rsidRDefault="00463183" w:rsidP="00463183">
      <w:pPr>
        <w:rPr>
          <w:b/>
        </w:rPr>
      </w:pPr>
      <w:r w:rsidRPr="00DB1C7A">
        <w:rPr>
          <w:b/>
        </w:rPr>
        <w:t>Reaktion der Webseite:</w:t>
      </w:r>
    </w:p>
    <w:p w14:paraId="11A60481" w14:textId="77777777" w:rsidR="00463183" w:rsidRPr="007B2EE7" w:rsidRDefault="00463183" w:rsidP="00463183">
      <w:r>
        <w:t>Weiterleitung zur Profilansicht (D11), anzeigen der Buchung unter „Meine Buchungen“</w:t>
      </w:r>
    </w:p>
    <w:p w14:paraId="290784BC" w14:textId="77777777" w:rsidR="00463183" w:rsidRDefault="00463183" w:rsidP="00082121"/>
    <w:p w14:paraId="207BD8CC" w14:textId="77777777" w:rsidR="00A91CAF" w:rsidRDefault="00A91CAF">
      <w:pPr>
        <w:spacing w:before="0" w:after="200"/>
        <w:rPr>
          <w:rFonts w:asciiTheme="majorHAnsi" w:eastAsiaTheme="majorEastAsia" w:hAnsiTheme="majorHAnsi" w:cstheme="majorBidi"/>
          <w:b/>
          <w:bCs/>
          <w:color w:val="94C600" w:themeColor="accent1"/>
        </w:rPr>
      </w:pPr>
      <w:bookmarkStart w:id="184" w:name="_Toc499952900"/>
      <w:r>
        <w:br w:type="page"/>
      </w:r>
    </w:p>
    <w:p w14:paraId="4A38BBF0" w14:textId="77777777" w:rsidR="00463183" w:rsidRPr="00082121" w:rsidRDefault="00463183" w:rsidP="00A91CAF">
      <w:pPr>
        <w:pStyle w:val="berschrift3"/>
      </w:pPr>
      <w:r>
        <w:lastRenderedPageBreak/>
        <w:t>Testfall 70 D08 anzeigen</w:t>
      </w:r>
      <w:bookmarkEnd w:id="184"/>
      <w:r>
        <w:t xml:space="preserve"> </w:t>
      </w:r>
    </w:p>
    <w:p w14:paraId="7D8EB801" w14:textId="77777777" w:rsidR="00463183" w:rsidRPr="00DB1C7A" w:rsidRDefault="00463183" w:rsidP="00463183">
      <w:pPr>
        <w:rPr>
          <w:b/>
        </w:rPr>
      </w:pPr>
      <w:r w:rsidRPr="00DB1C7A">
        <w:rPr>
          <w:b/>
        </w:rPr>
        <w:t>Kurzbeschreibung:</w:t>
      </w:r>
    </w:p>
    <w:p w14:paraId="67360C0D" w14:textId="591BE922" w:rsidR="00463183" w:rsidRDefault="00463183" w:rsidP="00463183">
      <w:r w:rsidRPr="00DB1C7A">
        <w:t>Dieses Testszenario beschr</w:t>
      </w:r>
      <w:r>
        <w:t xml:space="preserve">eibt das Anzeigen eines </w:t>
      </w:r>
      <w:r w:rsidR="004B4990">
        <w:t>Profils des Geschäftskunden</w:t>
      </w:r>
      <w:r>
        <w:t>.</w:t>
      </w:r>
    </w:p>
    <w:p w14:paraId="1F793B25" w14:textId="77777777" w:rsidR="00463183" w:rsidRDefault="00463183" w:rsidP="00463183">
      <w:pPr>
        <w:rPr>
          <w:b/>
        </w:rPr>
      </w:pPr>
    </w:p>
    <w:p w14:paraId="08DECDEA" w14:textId="77777777" w:rsidR="00463183" w:rsidRDefault="00463183" w:rsidP="00463183">
      <w:r>
        <w:rPr>
          <w:b/>
        </w:rPr>
        <w:t>Vorbereitung</w:t>
      </w:r>
      <w:r w:rsidRPr="00DB1C7A">
        <w:rPr>
          <w:b/>
        </w:rPr>
        <w:t>:</w:t>
      </w:r>
      <w:r>
        <w:br/>
        <w:t>Einen Geschäftskunden in die Datenbank einfügen.</w:t>
      </w:r>
    </w:p>
    <w:p w14:paraId="668E4AD2" w14:textId="77777777" w:rsidR="00463183" w:rsidRPr="00E22C06" w:rsidRDefault="00463183" w:rsidP="00463183">
      <w:pPr>
        <w:rPr>
          <w:b/>
        </w:rPr>
      </w:pPr>
    </w:p>
    <w:p w14:paraId="7BD938B2" w14:textId="77777777" w:rsidR="00463183" w:rsidRPr="00E22C06" w:rsidRDefault="00463183" w:rsidP="00463183">
      <w:pPr>
        <w:rPr>
          <w:b/>
        </w:rPr>
      </w:pPr>
      <w:r w:rsidRPr="00DB1C7A">
        <w:rPr>
          <w:b/>
        </w:rPr>
        <w:t>Aktion:</w:t>
      </w:r>
      <w:r>
        <w:br/>
        <w:t>Zur Seite des vorher eingefügten Kunden gehen.</w:t>
      </w:r>
    </w:p>
    <w:p w14:paraId="5760FFC5" w14:textId="77777777" w:rsidR="00463183" w:rsidRPr="00DB1C7A" w:rsidRDefault="00463183" w:rsidP="00463183"/>
    <w:p w14:paraId="3F411331" w14:textId="77777777" w:rsidR="00463183" w:rsidRPr="00DB1C7A" w:rsidRDefault="00463183" w:rsidP="00463183">
      <w:pPr>
        <w:rPr>
          <w:b/>
        </w:rPr>
      </w:pPr>
      <w:r w:rsidRPr="00DB1C7A">
        <w:rPr>
          <w:b/>
        </w:rPr>
        <w:t>Reaktion der Webseite:</w:t>
      </w:r>
    </w:p>
    <w:p w14:paraId="3E8A047C" w14:textId="77777777" w:rsidR="00463183" w:rsidRPr="007B2EE7" w:rsidRDefault="00463183" w:rsidP="00463183">
      <w:r>
        <w:t>D07 anzeigen</w:t>
      </w:r>
    </w:p>
    <w:p w14:paraId="4FDAE00A" w14:textId="77777777" w:rsidR="00463183" w:rsidRDefault="00463183" w:rsidP="00082121"/>
    <w:p w14:paraId="1AD1B50E" w14:textId="77777777" w:rsidR="00463183" w:rsidRPr="00082121" w:rsidRDefault="00463183" w:rsidP="00A91CAF">
      <w:pPr>
        <w:pStyle w:val="berschrift3"/>
      </w:pPr>
      <w:bookmarkStart w:id="185" w:name="_Toc499952901"/>
      <w:r>
        <w:t>Testfall 71 D</w:t>
      </w:r>
      <w:r w:rsidR="00A872D2">
        <w:t>10</w:t>
      </w:r>
      <w:r>
        <w:t xml:space="preserve"> anzeigen</w:t>
      </w:r>
      <w:bookmarkEnd w:id="185"/>
      <w:r>
        <w:t xml:space="preserve"> </w:t>
      </w:r>
    </w:p>
    <w:p w14:paraId="7A1B9042" w14:textId="77777777" w:rsidR="00463183" w:rsidRPr="00DB1C7A" w:rsidRDefault="00463183" w:rsidP="00463183">
      <w:pPr>
        <w:rPr>
          <w:b/>
        </w:rPr>
      </w:pPr>
      <w:r w:rsidRPr="00DB1C7A">
        <w:rPr>
          <w:b/>
        </w:rPr>
        <w:t>Kurzbeschreibung:</w:t>
      </w:r>
    </w:p>
    <w:p w14:paraId="0E7A1A55" w14:textId="77777777" w:rsidR="00463183" w:rsidRDefault="00463183" w:rsidP="00463183">
      <w:r w:rsidRPr="00DB1C7A">
        <w:t>Dieses Testszenario beschr</w:t>
      </w:r>
      <w:r>
        <w:t>eibt das Anzeigen eines Privatkundenprofils.</w:t>
      </w:r>
    </w:p>
    <w:p w14:paraId="7D50E726" w14:textId="77777777" w:rsidR="00463183" w:rsidRDefault="00463183" w:rsidP="00463183">
      <w:pPr>
        <w:rPr>
          <w:b/>
        </w:rPr>
      </w:pPr>
    </w:p>
    <w:p w14:paraId="23C08675" w14:textId="77777777" w:rsidR="00463183" w:rsidRDefault="00463183" w:rsidP="00463183">
      <w:r>
        <w:rPr>
          <w:b/>
        </w:rPr>
        <w:t>Vorbereitung</w:t>
      </w:r>
      <w:r w:rsidRPr="00DB1C7A">
        <w:rPr>
          <w:b/>
        </w:rPr>
        <w:t>:</w:t>
      </w:r>
      <w:r>
        <w:br/>
        <w:t>Einen Privatkunden in die Datenbank einfügen.</w:t>
      </w:r>
    </w:p>
    <w:p w14:paraId="2BF2EE7A" w14:textId="77777777" w:rsidR="00463183" w:rsidRPr="00E22C06" w:rsidRDefault="00463183" w:rsidP="00463183">
      <w:pPr>
        <w:rPr>
          <w:b/>
        </w:rPr>
      </w:pPr>
    </w:p>
    <w:p w14:paraId="21B38C19" w14:textId="77777777" w:rsidR="00463183" w:rsidRPr="00E22C06" w:rsidRDefault="00463183" w:rsidP="00463183">
      <w:pPr>
        <w:rPr>
          <w:b/>
        </w:rPr>
      </w:pPr>
      <w:r w:rsidRPr="00DB1C7A">
        <w:rPr>
          <w:b/>
        </w:rPr>
        <w:t>Aktion:</w:t>
      </w:r>
      <w:r>
        <w:br/>
        <w:t>Zur Seite des vorher eingefügten Kunden gehen.</w:t>
      </w:r>
    </w:p>
    <w:p w14:paraId="00126364" w14:textId="77777777" w:rsidR="00463183" w:rsidRPr="00DB1C7A" w:rsidRDefault="00463183" w:rsidP="00463183"/>
    <w:p w14:paraId="5C7BB1AB" w14:textId="77777777" w:rsidR="00463183" w:rsidRPr="00DB1C7A" w:rsidRDefault="00463183" w:rsidP="00463183">
      <w:pPr>
        <w:rPr>
          <w:b/>
        </w:rPr>
      </w:pPr>
      <w:r w:rsidRPr="00DB1C7A">
        <w:rPr>
          <w:b/>
        </w:rPr>
        <w:t>Reaktion der Webseite:</w:t>
      </w:r>
    </w:p>
    <w:p w14:paraId="105BCBC3" w14:textId="77777777" w:rsidR="00463183" w:rsidRDefault="00463183" w:rsidP="00082121">
      <w:r>
        <w:t>D10 anzeigen</w:t>
      </w:r>
    </w:p>
    <w:p w14:paraId="2CA4A267" w14:textId="77777777" w:rsidR="00463183" w:rsidRDefault="00463183">
      <w:pPr>
        <w:spacing w:after="200"/>
      </w:pPr>
      <w:r>
        <w:br w:type="page"/>
      </w:r>
    </w:p>
    <w:p w14:paraId="42F7037D" w14:textId="77777777" w:rsidR="00463183" w:rsidRPr="00082121" w:rsidRDefault="00463183" w:rsidP="00A91CAF">
      <w:pPr>
        <w:pStyle w:val="berschrift3"/>
      </w:pPr>
      <w:bookmarkStart w:id="186" w:name="_Toc499952902"/>
      <w:r>
        <w:lastRenderedPageBreak/>
        <w:t>Testfall 72 D</w:t>
      </w:r>
      <w:r w:rsidR="00A872D2">
        <w:t>09</w:t>
      </w:r>
      <w:r>
        <w:t xml:space="preserve"> anzeigen</w:t>
      </w:r>
      <w:bookmarkEnd w:id="186"/>
      <w:r>
        <w:t xml:space="preserve"> </w:t>
      </w:r>
    </w:p>
    <w:p w14:paraId="194DA37C" w14:textId="77777777" w:rsidR="00463183" w:rsidRPr="00DB1C7A" w:rsidRDefault="00463183" w:rsidP="00463183">
      <w:pPr>
        <w:rPr>
          <w:b/>
        </w:rPr>
      </w:pPr>
      <w:r w:rsidRPr="00DB1C7A">
        <w:rPr>
          <w:b/>
        </w:rPr>
        <w:t>Kurzbeschreibung:</w:t>
      </w:r>
    </w:p>
    <w:p w14:paraId="5285940D" w14:textId="160561CD" w:rsidR="00463183" w:rsidRDefault="00463183" w:rsidP="00463183">
      <w:r w:rsidRPr="00DB1C7A">
        <w:t>Dieses Testszenario beschr</w:t>
      </w:r>
      <w:r>
        <w:t xml:space="preserve">eibt das Anzeigen eines </w:t>
      </w:r>
      <w:r w:rsidR="00020E2C" w:rsidRPr="00D2211E">
        <w:rPr>
          <w:szCs w:val="24"/>
        </w:rPr>
        <w:t>Privatkunde</w:t>
      </w:r>
      <w:r w:rsidR="00020E2C">
        <w:rPr>
          <w:szCs w:val="24"/>
        </w:rPr>
        <w:t>n</w:t>
      </w:r>
      <w:r>
        <w:t>.</w:t>
      </w:r>
    </w:p>
    <w:p w14:paraId="698DA5EA" w14:textId="77777777" w:rsidR="00463183" w:rsidRDefault="00463183" w:rsidP="00463183">
      <w:pPr>
        <w:rPr>
          <w:b/>
        </w:rPr>
      </w:pPr>
    </w:p>
    <w:p w14:paraId="7A22F120" w14:textId="60097AB2" w:rsidR="00463183" w:rsidRDefault="00463183" w:rsidP="00463183">
      <w:r>
        <w:rPr>
          <w:b/>
        </w:rPr>
        <w:t>Vorbereitung</w:t>
      </w:r>
      <w:r w:rsidRPr="00DB1C7A">
        <w:rPr>
          <w:b/>
        </w:rPr>
        <w:t>:</w:t>
      </w:r>
      <w:r>
        <w:br/>
        <w:t>Einen Privatkunden in die Datenbank einfügen</w:t>
      </w:r>
      <w:r w:rsidR="00A872D2">
        <w:t>, einloggen als anderer Benutzer</w:t>
      </w:r>
      <w:r>
        <w:t>.</w:t>
      </w:r>
    </w:p>
    <w:p w14:paraId="298940C7" w14:textId="77777777" w:rsidR="00463183" w:rsidRPr="00E22C06" w:rsidRDefault="00463183" w:rsidP="00463183">
      <w:pPr>
        <w:rPr>
          <w:b/>
        </w:rPr>
      </w:pPr>
    </w:p>
    <w:p w14:paraId="1186D85B" w14:textId="77777777" w:rsidR="00463183" w:rsidRPr="00E22C06" w:rsidRDefault="00463183" w:rsidP="00463183">
      <w:pPr>
        <w:rPr>
          <w:b/>
        </w:rPr>
      </w:pPr>
      <w:r w:rsidRPr="00DB1C7A">
        <w:rPr>
          <w:b/>
        </w:rPr>
        <w:t>Aktion:</w:t>
      </w:r>
      <w:r>
        <w:br/>
        <w:t>Zur Seite des vorher eingefügten Kunden gehen.</w:t>
      </w:r>
    </w:p>
    <w:p w14:paraId="7D26C829" w14:textId="77777777" w:rsidR="00463183" w:rsidRPr="00DB1C7A" w:rsidRDefault="00463183" w:rsidP="00463183"/>
    <w:p w14:paraId="53D9DA6F" w14:textId="77777777" w:rsidR="00463183" w:rsidRPr="00DB1C7A" w:rsidRDefault="00463183" w:rsidP="00463183">
      <w:pPr>
        <w:rPr>
          <w:b/>
        </w:rPr>
      </w:pPr>
      <w:r w:rsidRPr="00DB1C7A">
        <w:rPr>
          <w:b/>
        </w:rPr>
        <w:t>Reaktion der Webseite:</w:t>
      </w:r>
    </w:p>
    <w:p w14:paraId="679DB2CF" w14:textId="77777777" w:rsidR="00463183" w:rsidRPr="007B2EE7" w:rsidRDefault="00463183" w:rsidP="00463183">
      <w:r>
        <w:t>D10 anzeigen</w:t>
      </w:r>
    </w:p>
    <w:p w14:paraId="27E18AEA" w14:textId="77777777" w:rsidR="00463183" w:rsidRDefault="00463183" w:rsidP="00082121"/>
    <w:p w14:paraId="129AF313" w14:textId="77777777" w:rsidR="00A91CAF" w:rsidRDefault="00A91CAF">
      <w:pPr>
        <w:spacing w:before="0" w:after="200"/>
        <w:rPr>
          <w:rFonts w:asciiTheme="majorHAnsi" w:eastAsiaTheme="majorEastAsia" w:hAnsiTheme="majorHAnsi" w:cstheme="majorBidi"/>
          <w:b/>
          <w:bCs/>
          <w:color w:val="94C600" w:themeColor="accent1"/>
        </w:rPr>
      </w:pPr>
      <w:r>
        <w:br w:type="page"/>
      </w:r>
    </w:p>
    <w:p w14:paraId="5D6BDEFE" w14:textId="77777777" w:rsidR="00BC08D2" w:rsidRPr="00082121" w:rsidRDefault="00BC08D2" w:rsidP="00A91CAF">
      <w:pPr>
        <w:pStyle w:val="berschrift3"/>
      </w:pPr>
      <w:r>
        <w:lastRenderedPageBreak/>
        <w:t>Testfall 7</w:t>
      </w:r>
      <w:r w:rsidR="000855D8">
        <w:t>3</w:t>
      </w:r>
      <w:r>
        <w:t xml:space="preserve"> U10 Benutzer bewerten </w:t>
      </w:r>
    </w:p>
    <w:p w14:paraId="0E568DDE" w14:textId="77777777" w:rsidR="00BC08D2" w:rsidRPr="00DB1C7A" w:rsidRDefault="00BC08D2" w:rsidP="00BC08D2">
      <w:pPr>
        <w:rPr>
          <w:b/>
        </w:rPr>
      </w:pPr>
      <w:r w:rsidRPr="00DB1C7A">
        <w:rPr>
          <w:b/>
        </w:rPr>
        <w:t>Kurzbeschreibung:</w:t>
      </w:r>
    </w:p>
    <w:p w14:paraId="298D3E17" w14:textId="77777777" w:rsidR="00BC08D2" w:rsidRDefault="00BC08D2" w:rsidP="00BC08D2">
      <w:r w:rsidRPr="00DB1C7A">
        <w:t>Dieses Testszenario beschr</w:t>
      </w:r>
      <w:r>
        <w:t>eibt das Bewerten eines Benutzers.</w:t>
      </w:r>
    </w:p>
    <w:p w14:paraId="2A93B3ED" w14:textId="77777777" w:rsidR="00BC08D2" w:rsidRDefault="00BC08D2" w:rsidP="00BC08D2">
      <w:pPr>
        <w:rPr>
          <w:b/>
        </w:rPr>
      </w:pPr>
    </w:p>
    <w:p w14:paraId="7F6A4E14" w14:textId="77777777" w:rsidR="00BC08D2" w:rsidRDefault="00BC08D2" w:rsidP="00BC08D2">
      <w:r>
        <w:rPr>
          <w:b/>
        </w:rPr>
        <w:t>Vorbereitung</w:t>
      </w:r>
      <w:r w:rsidRPr="00DB1C7A">
        <w:rPr>
          <w:b/>
        </w:rPr>
        <w:t>:</w:t>
      </w:r>
      <w:r>
        <w:br/>
        <w:t>Einen Privatkunden in die Datenbank einfügen, einloggen als anderer Benutzer.</w:t>
      </w:r>
    </w:p>
    <w:p w14:paraId="2C42644E" w14:textId="77777777" w:rsidR="00BC08D2" w:rsidRPr="00E22C06" w:rsidRDefault="00BC08D2" w:rsidP="00BC08D2">
      <w:pPr>
        <w:rPr>
          <w:b/>
        </w:rPr>
      </w:pPr>
    </w:p>
    <w:p w14:paraId="0A0ED4BD" w14:textId="77777777" w:rsidR="00BC08D2" w:rsidRPr="00E22C06" w:rsidRDefault="00BC08D2" w:rsidP="00BC08D2">
      <w:pPr>
        <w:rPr>
          <w:b/>
        </w:rPr>
      </w:pPr>
      <w:r w:rsidRPr="00DB1C7A">
        <w:rPr>
          <w:b/>
        </w:rPr>
        <w:t>Aktion:</w:t>
      </w:r>
      <w:r>
        <w:br/>
        <w:t>Zur Seite des vorher eingefügten Kunden gehen, auf „Bewerten</w:t>
      </w:r>
      <w:r w:rsidR="000855D8">
        <w:t>“</w:t>
      </w:r>
      <w:r>
        <w:t xml:space="preserve"> klicken.</w:t>
      </w:r>
    </w:p>
    <w:p w14:paraId="76040650" w14:textId="77777777" w:rsidR="00BC08D2" w:rsidRPr="00DB1C7A" w:rsidRDefault="00BC08D2" w:rsidP="00BC08D2"/>
    <w:p w14:paraId="137318FC" w14:textId="77777777" w:rsidR="00BC08D2" w:rsidRPr="00DB1C7A" w:rsidRDefault="00BC08D2" w:rsidP="00BC08D2">
      <w:pPr>
        <w:rPr>
          <w:b/>
        </w:rPr>
      </w:pPr>
      <w:r w:rsidRPr="00DB1C7A">
        <w:rPr>
          <w:b/>
        </w:rPr>
        <w:t>Reaktion der Webseite:</w:t>
      </w:r>
    </w:p>
    <w:p w14:paraId="41924101" w14:textId="4645918E" w:rsidR="00BC08D2" w:rsidRDefault="00BC08D2" w:rsidP="00BC08D2">
      <w:r>
        <w:t xml:space="preserve">Pop-Up zum Bewerten öffnet sich, </w:t>
      </w:r>
      <w:r w:rsidR="00CF4F93">
        <w:t>Knopf</w:t>
      </w:r>
      <w:r>
        <w:t xml:space="preserve"> „Bewerten“ ist ausgegraut</w:t>
      </w:r>
    </w:p>
    <w:p w14:paraId="22D4ABD1" w14:textId="77777777" w:rsidR="00BC08D2" w:rsidRDefault="00BC08D2" w:rsidP="00BC08D2"/>
    <w:p w14:paraId="53D02C58" w14:textId="77777777" w:rsidR="00BC08D2" w:rsidRPr="00BC08D2" w:rsidRDefault="00BC08D2" w:rsidP="00BC08D2">
      <w:pPr>
        <w:rPr>
          <w:b/>
        </w:rPr>
      </w:pPr>
      <w:r>
        <w:rPr>
          <w:b/>
        </w:rPr>
        <w:t>Folgea</w:t>
      </w:r>
      <w:r w:rsidRPr="00DB1C7A">
        <w:rPr>
          <w:b/>
        </w:rPr>
        <w:t>ktion:</w:t>
      </w:r>
      <w:r>
        <w:br/>
        <w:t>Bewertung „3,7“ eingeben. Kommentar dazu schreiben</w:t>
      </w:r>
    </w:p>
    <w:p w14:paraId="74420761" w14:textId="77777777" w:rsidR="00BC08D2" w:rsidRPr="00DB1C7A" w:rsidRDefault="00BC08D2" w:rsidP="00BC08D2"/>
    <w:p w14:paraId="24220528" w14:textId="77777777" w:rsidR="00BC08D2" w:rsidRDefault="00BC08D2" w:rsidP="00BC08D2">
      <w:pPr>
        <w:rPr>
          <w:b/>
        </w:rPr>
      </w:pPr>
      <w:r w:rsidRPr="00DB1C7A">
        <w:rPr>
          <w:b/>
        </w:rPr>
        <w:t>Reaktion der Webseite:</w:t>
      </w:r>
    </w:p>
    <w:p w14:paraId="482C9F2E" w14:textId="199C69A1" w:rsidR="00BC08D2" w:rsidRPr="00BC08D2" w:rsidRDefault="00CF4F93" w:rsidP="00BC08D2">
      <w:pPr>
        <w:rPr>
          <w:b/>
        </w:rPr>
      </w:pPr>
      <w:r>
        <w:t>Knopf</w:t>
      </w:r>
      <w:r w:rsidR="00BC08D2">
        <w:t xml:space="preserve"> „Bewerten“ ist ausgegraut</w:t>
      </w:r>
    </w:p>
    <w:p w14:paraId="72E384C5" w14:textId="77777777" w:rsidR="00BC08D2" w:rsidRDefault="00BC08D2" w:rsidP="00BC08D2"/>
    <w:p w14:paraId="1D696A56" w14:textId="77777777" w:rsidR="00BC08D2" w:rsidRPr="00BC08D2" w:rsidRDefault="00BC08D2" w:rsidP="00BC08D2">
      <w:pPr>
        <w:rPr>
          <w:b/>
        </w:rPr>
      </w:pPr>
      <w:r>
        <w:rPr>
          <w:b/>
        </w:rPr>
        <w:t>Folgea</w:t>
      </w:r>
      <w:r w:rsidRPr="00DB1C7A">
        <w:rPr>
          <w:b/>
        </w:rPr>
        <w:t>ktion:</w:t>
      </w:r>
      <w:r>
        <w:br/>
        <w:t>Bewertung „3,5“ eingeben.</w:t>
      </w:r>
    </w:p>
    <w:p w14:paraId="702126F4" w14:textId="77777777" w:rsidR="00BC08D2" w:rsidRPr="00DB1C7A" w:rsidRDefault="00BC08D2" w:rsidP="00BC08D2"/>
    <w:p w14:paraId="42E043F2" w14:textId="77777777" w:rsidR="00BC08D2" w:rsidRPr="00DB1C7A" w:rsidRDefault="00BC08D2" w:rsidP="00BC08D2">
      <w:pPr>
        <w:rPr>
          <w:b/>
        </w:rPr>
      </w:pPr>
      <w:r w:rsidRPr="00DB1C7A">
        <w:rPr>
          <w:b/>
        </w:rPr>
        <w:t>Reaktion der Webseite:</w:t>
      </w:r>
    </w:p>
    <w:p w14:paraId="309B6492" w14:textId="6BF257CC" w:rsidR="00BC08D2" w:rsidRDefault="00CF4F93" w:rsidP="00BC08D2">
      <w:r>
        <w:t>Knopf</w:t>
      </w:r>
      <w:r w:rsidR="00BC08D2">
        <w:t xml:space="preserve"> „Bewerten“ ist nicht mehr ausgegraut</w:t>
      </w:r>
    </w:p>
    <w:p w14:paraId="546DFDB8" w14:textId="77777777" w:rsidR="00BC08D2" w:rsidRDefault="00BC08D2" w:rsidP="00BC08D2"/>
    <w:p w14:paraId="1AAB5D07" w14:textId="77777777" w:rsidR="00BC08D2" w:rsidRPr="00BC08D2" w:rsidRDefault="00BC08D2" w:rsidP="00BC08D2">
      <w:r>
        <w:rPr>
          <w:b/>
        </w:rPr>
        <w:t>Folgea</w:t>
      </w:r>
      <w:r w:rsidRPr="00DB1C7A">
        <w:rPr>
          <w:b/>
        </w:rPr>
        <w:t>ktion:</w:t>
      </w:r>
      <w:r>
        <w:br/>
        <w:t>Klick auf „Bewerten“</w:t>
      </w:r>
    </w:p>
    <w:p w14:paraId="3B1C9F93" w14:textId="77777777" w:rsidR="00BC08D2" w:rsidRPr="00DB1C7A" w:rsidRDefault="00BC08D2" w:rsidP="00BC08D2"/>
    <w:p w14:paraId="54228F8F" w14:textId="77777777" w:rsidR="00BC08D2" w:rsidRPr="00DB1C7A" w:rsidRDefault="00BC08D2" w:rsidP="00BC08D2">
      <w:pPr>
        <w:rPr>
          <w:b/>
        </w:rPr>
      </w:pPr>
      <w:r w:rsidRPr="00DB1C7A">
        <w:rPr>
          <w:b/>
        </w:rPr>
        <w:t>Reaktion der Webseite:</w:t>
      </w:r>
    </w:p>
    <w:p w14:paraId="4CEA53E4" w14:textId="77777777" w:rsidR="00BC08D2" w:rsidRPr="00A91CAF" w:rsidRDefault="00BC08D2" w:rsidP="00A91CAF">
      <w:r>
        <w:t>D10 wird angezeigt, die abgegebene Bewertung ist in der Liste der Bewertungen zu sehen.</w:t>
      </w:r>
    </w:p>
    <w:p w14:paraId="54A11DBB" w14:textId="77777777" w:rsidR="00BC08D2" w:rsidRPr="00082121" w:rsidRDefault="00BC08D2" w:rsidP="00A91CAF">
      <w:pPr>
        <w:pStyle w:val="berschrift3"/>
      </w:pPr>
      <w:r>
        <w:lastRenderedPageBreak/>
        <w:t>Testfall 7</w:t>
      </w:r>
      <w:r w:rsidR="000855D8">
        <w:t>4</w:t>
      </w:r>
      <w:r>
        <w:t xml:space="preserve"> U11 Fahrrad bewerten </w:t>
      </w:r>
    </w:p>
    <w:p w14:paraId="43FE68D9" w14:textId="77777777" w:rsidR="00BC08D2" w:rsidRPr="00DB1C7A" w:rsidRDefault="00BC08D2" w:rsidP="00BC08D2">
      <w:pPr>
        <w:rPr>
          <w:b/>
        </w:rPr>
      </w:pPr>
      <w:r w:rsidRPr="00DB1C7A">
        <w:rPr>
          <w:b/>
        </w:rPr>
        <w:t>Kurzbeschreibung:</w:t>
      </w:r>
    </w:p>
    <w:p w14:paraId="1209257A" w14:textId="77777777" w:rsidR="00BC08D2" w:rsidRDefault="00BC08D2" w:rsidP="00BC08D2">
      <w:r w:rsidRPr="00DB1C7A">
        <w:t>Dieses Testszenario beschr</w:t>
      </w:r>
      <w:r>
        <w:t>eibt das Bewerten eines Fahrrads.</w:t>
      </w:r>
    </w:p>
    <w:p w14:paraId="03EF683B" w14:textId="77777777" w:rsidR="00BC08D2" w:rsidRDefault="00BC08D2" w:rsidP="00BC08D2">
      <w:pPr>
        <w:rPr>
          <w:b/>
        </w:rPr>
      </w:pPr>
    </w:p>
    <w:p w14:paraId="127E47AC" w14:textId="44FF0639" w:rsidR="00BC08D2" w:rsidRDefault="00BC08D2" w:rsidP="00BC08D2">
      <w:r>
        <w:rPr>
          <w:b/>
        </w:rPr>
        <w:t>Vorbereitung</w:t>
      </w:r>
      <w:r w:rsidRPr="00DB1C7A">
        <w:rPr>
          <w:b/>
        </w:rPr>
        <w:t>:</w:t>
      </w:r>
      <w:r>
        <w:br/>
        <w:t xml:space="preserve">Ein Fahrrad in die Datenbank </w:t>
      </w:r>
      <w:r w:rsidR="004B4990">
        <w:t xml:space="preserve">einfügen, einloggen als </w:t>
      </w:r>
      <w:r w:rsidR="004B4990" w:rsidRPr="00D2211E">
        <w:rPr>
          <w:szCs w:val="24"/>
        </w:rPr>
        <w:t>Privatkunde</w:t>
      </w:r>
      <w:r>
        <w:t>, Bestellu</w:t>
      </w:r>
      <w:r w:rsidR="000855D8">
        <w:t>ng tätigen, Zeitstempel in der Datenbank so anpassen, dass er in der Vergangenheit liegt</w:t>
      </w:r>
    </w:p>
    <w:p w14:paraId="119059B8" w14:textId="77777777" w:rsidR="00BC08D2" w:rsidRPr="00E22C06" w:rsidRDefault="00BC08D2" w:rsidP="00BC08D2">
      <w:pPr>
        <w:rPr>
          <w:b/>
        </w:rPr>
      </w:pPr>
    </w:p>
    <w:p w14:paraId="69CE9F37" w14:textId="77777777" w:rsidR="00BC08D2" w:rsidRPr="00E22C06" w:rsidRDefault="00BC08D2" w:rsidP="00BC08D2">
      <w:pPr>
        <w:rPr>
          <w:b/>
        </w:rPr>
      </w:pPr>
      <w:r w:rsidRPr="00DB1C7A">
        <w:rPr>
          <w:b/>
        </w:rPr>
        <w:t>Aktion:</w:t>
      </w:r>
      <w:r>
        <w:br/>
        <w:t xml:space="preserve">Zur </w:t>
      </w:r>
      <w:r w:rsidR="000855D8">
        <w:t>Profilseite</w:t>
      </w:r>
      <w:r>
        <w:t xml:space="preserve"> gehen, </w:t>
      </w:r>
      <w:r w:rsidR="000855D8">
        <w:t xml:space="preserve">bei der vorher eingefügten Bestellung </w:t>
      </w:r>
      <w:r>
        <w:t>auf „Bewerten</w:t>
      </w:r>
      <w:r w:rsidR="000855D8">
        <w:t>“</w:t>
      </w:r>
      <w:r>
        <w:t xml:space="preserve"> klicken.</w:t>
      </w:r>
    </w:p>
    <w:p w14:paraId="36BEE3BD" w14:textId="77777777" w:rsidR="00BC08D2" w:rsidRPr="00DB1C7A" w:rsidRDefault="00BC08D2" w:rsidP="00BC08D2"/>
    <w:p w14:paraId="54338C92" w14:textId="77777777" w:rsidR="00BC08D2" w:rsidRPr="00DB1C7A" w:rsidRDefault="00BC08D2" w:rsidP="00BC08D2">
      <w:pPr>
        <w:rPr>
          <w:b/>
        </w:rPr>
      </w:pPr>
      <w:r w:rsidRPr="00DB1C7A">
        <w:rPr>
          <w:b/>
        </w:rPr>
        <w:t>Reaktion der Webseite:</w:t>
      </w:r>
    </w:p>
    <w:p w14:paraId="58A49EBF" w14:textId="34A9017E" w:rsidR="00BC08D2" w:rsidRDefault="00BC08D2" w:rsidP="00BC08D2">
      <w:r>
        <w:t xml:space="preserve">Pop-Up zum Bewerten öffnet sich, </w:t>
      </w:r>
      <w:r w:rsidR="00CF4F93">
        <w:t>Knopf</w:t>
      </w:r>
      <w:r>
        <w:t xml:space="preserve"> „Bewerten“ ist ausgegraut</w:t>
      </w:r>
    </w:p>
    <w:p w14:paraId="3E6AD9D5" w14:textId="77777777" w:rsidR="00BC08D2" w:rsidRDefault="00BC08D2" w:rsidP="00BC08D2"/>
    <w:p w14:paraId="24338F0E" w14:textId="77777777" w:rsidR="00BC08D2" w:rsidRPr="00BC08D2" w:rsidRDefault="00BC08D2" w:rsidP="00BC08D2">
      <w:pPr>
        <w:rPr>
          <w:b/>
        </w:rPr>
      </w:pPr>
      <w:r>
        <w:rPr>
          <w:b/>
        </w:rPr>
        <w:t>Folgea</w:t>
      </w:r>
      <w:r w:rsidRPr="00DB1C7A">
        <w:rPr>
          <w:b/>
        </w:rPr>
        <w:t>ktion:</w:t>
      </w:r>
      <w:r>
        <w:br/>
        <w:t>Bewertung „3,7“ eingeben. Kommentar dazu schreiben</w:t>
      </w:r>
    </w:p>
    <w:p w14:paraId="6903DB48" w14:textId="77777777" w:rsidR="00BC08D2" w:rsidRPr="00DB1C7A" w:rsidRDefault="00BC08D2" w:rsidP="00BC08D2"/>
    <w:p w14:paraId="54005922" w14:textId="77777777" w:rsidR="00BC08D2" w:rsidRDefault="00BC08D2" w:rsidP="00BC08D2">
      <w:pPr>
        <w:rPr>
          <w:b/>
        </w:rPr>
      </w:pPr>
      <w:r w:rsidRPr="00DB1C7A">
        <w:rPr>
          <w:b/>
        </w:rPr>
        <w:t>Reaktion der Webseite:</w:t>
      </w:r>
    </w:p>
    <w:p w14:paraId="2C68507C" w14:textId="57E17EA5" w:rsidR="00BC08D2" w:rsidRPr="00BC08D2" w:rsidRDefault="00CF4F93" w:rsidP="00BC08D2">
      <w:pPr>
        <w:rPr>
          <w:b/>
        </w:rPr>
      </w:pPr>
      <w:r>
        <w:t>Knopf</w:t>
      </w:r>
      <w:r w:rsidR="00BC08D2">
        <w:t xml:space="preserve"> „Bewerten“ ist ausgegraut</w:t>
      </w:r>
    </w:p>
    <w:p w14:paraId="38E46470" w14:textId="77777777" w:rsidR="00BC08D2" w:rsidRDefault="00BC08D2" w:rsidP="00BC08D2"/>
    <w:p w14:paraId="2CEDE9CA" w14:textId="77777777" w:rsidR="00BC08D2" w:rsidRPr="00BC08D2" w:rsidRDefault="00BC08D2" w:rsidP="00BC08D2">
      <w:pPr>
        <w:rPr>
          <w:b/>
        </w:rPr>
      </w:pPr>
      <w:r>
        <w:rPr>
          <w:b/>
        </w:rPr>
        <w:t>Folgea</w:t>
      </w:r>
      <w:r w:rsidRPr="00DB1C7A">
        <w:rPr>
          <w:b/>
        </w:rPr>
        <w:t>ktion:</w:t>
      </w:r>
      <w:r>
        <w:br/>
        <w:t>Bewertung „3,5“ eingeben.</w:t>
      </w:r>
    </w:p>
    <w:p w14:paraId="3E2EC0B3" w14:textId="77777777" w:rsidR="00BC08D2" w:rsidRPr="00DB1C7A" w:rsidRDefault="00BC08D2" w:rsidP="00BC08D2"/>
    <w:p w14:paraId="22A37676" w14:textId="77777777" w:rsidR="00BC08D2" w:rsidRPr="00DB1C7A" w:rsidRDefault="00BC08D2" w:rsidP="00BC08D2">
      <w:pPr>
        <w:rPr>
          <w:b/>
        </w:rPr>
      </w:pPr>
      <w:r w:rsidRPr="00DB1C7A">
        <w:rPr>
          <w:b/>
        </w:rPr>
        <w:t>Reaktion der Webseite:</w:t>
      </w:r>
    </w:p>
    <w:p w14:paraId="740441C4" w14:textId="4FE119E8" w:rsidR="00BC08D2" w:rsidRDefault="00CF4F93" w:rsidP="00BC08D2">
      <w:r>
        <w:t>Knopf</w:t>
      </w:r>
      <w:r w:rsidR="00BC08D2">
        <w:t xml:space="preserve"> „Bewerten“ ist nicht mehr ausgegraut</w:t>
      </w:r>
    </w:p>
    <w:p w14:paraId="625BDF2E" w14:textId="77777777" w:rsidR="00BC08D2" w:rsidRDefault="00BC08D2" w:rsidP="00BC08D2"/>
    <w:p w14:paraId="798DE5F6" w14:textId="77777777" w:rsidR="00BC08D2" w:rsidRPr="00BC08D2" w:rsidRDefault="00BC08D2" w:rsidP="00BC08D2">
      <w:r>
        <w:rPr>
          <w:b/>
        </w:rPr>
        <w:t>Folgea</w:t>
      </w:r>
      <w:r w:rsidRPr="00DB1C7A">
        <w:rPr>
          <w:b/>
        </w:rPr>
        <w:t>ktion:</w:t>
      </w:r>
      <w:r>
        <w:br/>
        <w:t>Klick auf „Bewerten“</w:t>
      </w:r>
    </w:p>
    <w:p w14:paraId="53BC110B" w14:textId="77777777" w:rsidR="00BC08D2" w:rsidRPr="00DB1C7A" w:rsidRDefault="00BC08D2" w:rsidP="00BC08D2"/>
    <w:p w14:paraId="70E6A471" w14:textId="77777777" w:rsidR="00BC08D2" w:rsidRPr="00DB1C7A" w:rsidRDefault="00BC08D2" w:rsidP="00BC08D2">
      <w:pPr>
        <w:rPr>
          <w:b/>
        </w:rPr>
      </w:pPr>
      <w:r w:rsidRPr="00DB1C7A">
        <w:rPr>
          <w:b/>
        </w:rPr>
        <w:t>Reaktion der Webseite:</w:t>
      </w:r>
    </w:p>
    <w:p w14:paraId="5B3F6DE6" w14:textId="77777777" w:rsidR="00BC08D2" w:rsidRPr="007B2EE7" w:rsidRDefault="000855D8" w:rsidP="00BC08D2">
      <w:r>
        <w:lastRenderedPageBreak/>
        <w:t>Profilseite wird angezeigt, die Bewertung des Fahrrads ist nicht mehr anklickbar, auf der Fahrradseite steht jetzt die Bewertung</w:t>
      </w:r>
    </w:p>
    <w:p w14:paraId="2B67EB4B" w14:textId="77777777" w:rsidR="000855D8" w:rsidRDefault="000855D8">
      <w:pPr>
        <w:spacing w:after="200"/>
      </w:pPr>
    </w:p>
    <w:p w14:paraId="4CBA74D0" w14:textId="77777777" w:rsidR="000855D8" w:rsidRPr="00082121" w:rsidRDefault="000855D8" w:rsidP="00A91CAF">
      <w:pPr>
        <w:pStyle w:val="berschrift3"/>
      </w:pPr>
      <w:r>
        <w:t xml:space="preserve">Testfall 75 U12 zu U10 </w:t>
      </w:r>
    </w:p>
    <w:p w14:paraId="28201DDD" w14:textId="77777777" w:rsidR="000855D8" w:rsidRPr="00DB1C7A" w:rsidRDefault="000855D8" w:rsidP="000855D8">
      <w:pPr>
        <w:rPr>
          <w:b/>
        </w:rPr>
      </w:pPr>
      <w:r w:rsidRPr="00DB1C7A">
        <w:rPr>
          <w:b/>
        </w:rPr>
        <w:t>Kurzbeschreibung:</w:t>
      </w:r>
    </w:p>
    <w:p w14:paraId="73267A01" w14:textId="77777777" w:rsidR="000855D8" w:rsidRDefault="000855D8" w:rsidP="000855D8">
      <w:r w:rsidRPr="00DB1C7A">
        <w:t>Dieses Testszenario beschr</w:t>
      </w:r>
      <w:r>
        <w:t>eibt das Anrufen der Profilansicht über die Bestellungsansicht auf dem eigenen Profil.</w:t>
      </w:r>
    </w:p>
    <w:p w14:paraId="26236696" w14:textId="77777777" w:rsidR="000855D8" w:rsidRDefault="000855D8" w:rsidP="000855D8">
      <w:pPr>
        <w:rPr>
          <w:b/>
        </w:rPr>
      </w:pPr>
    </w:p>
    <w:p w14:paraId="37234376" w14:textId="0B38243E" w:rsidR="000855D8" w:rsidRDefault="000855D8" w:rsidP="000855D8">
      <w:r>
        <w:rPr>
          <w:b/>
        </w:rPr>
        <w:t>Vorbereitung</w:t>
      </w:r>
      <w:r w:rsidRPr="00DB1C7A">
        <w:rPr>
          <w:b/>
        </w:rPr>
        <w:t>:</w:t>
      </w:r>
      <w:r>
        <w:br/>
        <w:t>Ein Fahrrad in die Datenbank einfügen (Besitzer ist Priv</w:t>
      </w:r>
      <w:r w:rsidR="004B4990">
        <w:t xml:space="preserve">atkunde), einloggen als </w:t>
      </w:r>
      <w:r w:rsidR="004B4990" w:rsidRPr="00D2211E">
        <w:rPr>
          <w:szCs w:val="24"/>
        </w:rPr>
        <w:t>Privatkunde</w:t>
      </w:r>
      <w:r>
        <w:t>, Bestellung tätigen</w:t>
      </w:r>
    </w:p>
    <w:p w14:paraId="5EDFDDD5" w14:textId="77777777" w:rsidR="000855D8" w:rsidRPr="00E22C06" w:rsidRDefault="000855D8" w:rsidP="000855D8">
      <w:pPr>
        <w:rPr>
          <w:b/>
        </w:rPr>
      </w:pPr>
    </w:p>
    <w:p w14:paraId="4D4E17A9" w14:textId="77777777" w:rsidR="000855D8" w:rsidRPr="00E22C06" w:rsidRDefault="000855D8" w:rsidP="000855D8">
      <w:pPr>
        <w:rPr>
          <w:b/>
        </w:rPr>
      </w:pPr>
      <w:r w:rsidRPr="00DB1C7A">
        <w:rPr>
          <w:b/>
        </w:rPr>
        <w:t>Aktion:</w:t>
      </w:r>
      <w:r>
        <w:br/>
        <w:t>Zur Profilseite gehen, bei der vorher eingefügten Bestellung auf den Benutzernamen klicken.</w:t>
      </w:r>
    </w:p>
    <w:p w14:paraId="47EE7BB8" w14:textId="77777777" w:rsidR="000855D8" w:rsidRPr="00DB1C7A" w:rsidRDefault="000855D8" w:rsidP="000855D8"/>
    <w:p w14:paraId="230D2D11" w14:textId="77777777" w:rsidR="000855D8" w:rsidRPr="00DB1C7A" w:rsidRDefault="000855D8" w:rsidP="000855D8">
      <w:pPr>
        <w:rPr>
          <w:b/>
        </w:rPr>
      </w:pPr>
      <w:r w:rsidRPr="00DB1C7A">
        <w:rPr>
          <w:b/>
        </w:rPr>
        <w:t>Reaktion der Webseite:</w:t>
      </w:r>
    </w:p>
    <w:p w14:paraId="4B86BC3E" w14:textId="77777777" w:rsidR="000855D8" w:rsidRPr="007B2EE7" w:rsidRDefault="000855D8" w:rsidP="000855D8">
      <w:r>
        <w:t>D09 wird angezeigt</w:t>
      </w:r>
    </w:p>
    <w:p w14:paraId="0AF072EA" w14:textId="77777777" w:rsidR="000855D8" w:rsidRDefault="000855D8" w:rsidP="000855D8">
      <w:pPr>
        <w:spacing w:after="200"/>
      </w:pPr>
    </w:p>
    <w:p w14:paraId="45752D0F" w14:textId="77777777" w:rsidR="00A91CAF" w:rsidRDefault="00A91CAF">
      <w:pPr>
        <w:spacing w:before="0" w:after="200"/>
        <w:rPr>
          <w:rFonts w:asciiTheme="majorHAnsi" w:eastAsiaTheme="majorEastAsia" w:hAnsiTheme="majorHAnsi" w:cstheme="majorBidi"/>
          <w:b/>
          <w:bCs/>
          <w:color w:val="94C600" w:themeColor="accent1"/>
        </w:rPr>
      </w:pPr>
      <w:r>
        <w:br w:type="page"/>
      </w:r>
    </w:p>
    <w:p w14:paraId="3B4E7F2D" w14:textId="77777777" w:rsidR="000855D8" w:rsidRPr="00082121" w:rsidRDefault="000855D8" w:rsidP="00A91CAF">
      <w:pPr>
        <w:pStyle w:val="berschrift3"/>
      </w:pPr>
      <w:r>
        <w:lastRenderedPageBreak/>
        <w:t>Testfall 7</w:t>
      </w:r>
      <w:r w:rsidR="008458BD">
        <w:t>6</w:t>
      </w:r>
      <w:r>
        <w:t xml:space="preserve"> </w:t>
      </w:r>
      <w:r w:rsidR="008458BD">
        <w:t>U13 als Privatkunde</w:t>
      </w:r>
      <w:r>
        <w:t xml:space="preserve"> </w:t>
      </w:r>
    </w:p>
    <w:p w14:paraId="4D71BC4F" w14:textId="77777777" w:rsidR="000855D8" w:rsidRPr="00DB1C7A" w:rsidRDefault="000855D8" w:rsidP="000855D8">
      <w:pPr>
        <w:rPr>
          <w:b/>
        </w:rPr>
      </w:pPr>
      <w:r w:rsidRPr="00DB1C7A">
        <w:rPr>
          <w:b/>
        </w:rPr>
        <w:t>Kurzbeschreibung:</w:t>
      </w:r>
    </w:p>
    <w:p w14:paraId="1F52102C" w14:textId="77777777" w:rsidR="000855D8" w:rsidRDefault="000855D8" w:rsidP="000855D8">
      <w:r w:rsidRPr="00DB1C7A">
        <w:t>Dieses Testszenario beschr</w:t>
      </w:r>
      <w:r>
        <w:t xml:space="preserve">eibt das </w:t>
      </w:r>
      <w:r w:rsidR="008458BD">
        <w:t>Ändern der Profilinformationen als Privatkunde</w:t>
      </w:r>
    </w:p>
    <w:p w14:paraId="2A4329EC" w14:textId="77777777" w:rsidR="000855D8" w:rsidRDefault="000855D8" w:rsidP="000855D8">
      <w:pPr>
        <w:rPr>
          <w:b/>
        </w:rPr>
      </w:pPr>
    </w:p>
    <w:p w14:paraId="6DAC1694" w14:textId="77777777" w:rsidR="000855D8" w:rsidRDefault="000855D8" w:rsidP="000855D8">
      <w:r>
        <w:rPr>
          <w:b/>
        </w:rPr>
        <w:t>Vorbereitung</w:t>
      </w:r>
      <w:r w:rsidRPr="00DB1C7A">
        <w:rPr>
          <w:b/>
        </w:rPr>
        <w:t>:</w:t>
      </w:r>
      <w:r>
        <w:br/>
      </w:r>
      <w:r w:rsidR="008458BD">
        <w:t>Anmelden als Privatkunde</w:t>
      </w:r>
    </w:p>
    <w:p w14:paraId="7DEB0F6B" w14:textId="77777777" w:rsidR="000855D8" w:rsidRPr="00E22C06" w:rsidRDefault="000855D8" w:rsidP="000855D8">
      <w:pPr>
        <w:rPr>
          <w:b/>
        </w:rPr>
      </w:pPr>
    </w:p>
    <w:p w14:paraId="3DBB6C30" w14:textId="77777777" w:rsidR="000855D8" w:rsidRPr="00E22C06" w:rsidRDefault="000855D8" w:rsidP="000855D8">
      <w:pPr>
        <w:rPr>
          <w:b/>
        </w:rPr>
      </w:pPr>
      <w:r w:rsidRPr="00DB1C7A">
        <w:rPr>
          <w:b/>
        </w:rPr>
        <w:t>Aktion:</w:t>
      </w:r>
      <w:r>
        <w:br/>
      </w:r>
      <w:r w:rsidR="008458BD">
        <w:t>Zur Profilseite gehen, Klick auf „Profil bearbeiten“</w:t>
      </w:r>
    </w:p>
    <w:p w14:paraId="5A325211" w14:textId="77777777" w:rsidR="000855D8" w:rsidRPr="00DB1C7A" w:rsidRDefault="000855D8" w:rsidP="000855D8"/>
    <w:p w14:paraId="57832DD7" w14:textId="77777777" w:rsidR="000855D8" w:rsidRPr="00DB1C7A" w:rsidRDefault="000855D8" w:rsidP="000855D8">
      <w:pPr>
        <w:rPr>
          <w:b/>
        </w:rPr>
      </w:pPr>
      <w:r w:rsidRPr="00DB1C7A">
        <w:rPr>
          <w:b/>
        </w:rPr>
        <w:t>Reaktion der Webseite:</w:t>
      </w:r>
    </w:p>
    <w:p w14:paraId="5E827EE0" w14:textId="77777777" w:rsidR="000855D8" w:rsidRDefault="008458BD" w:rsidP="000855D8">
      <w:r>
        <w:t>D14 wird angezeigt</w:t>
      </w:r>
    </w:p>
    <w:p w14:paraId="4F4A352F" w14:textId="77777777" w:rsidR="008458BD" w:rsidRPr="007B2EE7" w:rsidRDefault="008458BD" w:rsidP="000855D8"/>
    <w:p w14:paraId="6CE735CC" w14:textId="77777777" w:rsidR="008458BD" w:rsidRPr="00E22C06" w:rsidRDefault="008458BD" w:rsidP="008458BD">
      <w:pPr>
        <w:rPr>
          <w:b/>
        </w:rPr>
      </w:pPr>
      <w:r>
        <w:rPr>
          <w:b/>
        </w:rPr>
        <w:t>Folgea</w:t>
      </w:r>
      <w:r w:rsidRPr="00DB1C7A">
        <w:rPr>
          <w:b/>
        </w:rPr>
        <w:t>ktion:</w:t>
      </w:r>
      <w:r>
        <w:br/>
        <w:t>Alle Profilinformationen ändern, Klick auf „Bearbeiten“</w:t>
      </w:r>
    </w:p>
    <w:p w14:paraId="7D07B842" w14:textId="77777777" w:rsidR="008458BD" w:rsidRPr="00DB1C7A" w:rsidRDefault="008458BD" w:rsidP="008458BD"/>
    <w:p w14:paraId="2C34C493" w14:textId="77777777" w:rsidR="008458BD" w:rsidRPr="00DB1C7A" w:rsidRDefault="008458BD" w:rsidP="008458BD">
      <w:pPr>
        <w:rPr>
          <w:b/>
        </w:rPr>
      </w:pPr>
      <w:r w:rsidRPr="00DB1C7A">
        <w:rPr>
          <w:b/>
        </w:rPr>
        <w:t>Reaktion der Webseite:</w:t>
      </w:r>
    </w:p>
    <w:p w14:paraId="7F65F3F8" w14:textId="77777777" w:rsidR="008458BD" w:rsidRDefault="008458BD" w:rsidP="008458BD">
      <w:r>
        <w:t>D12 wird angezeigt mit den geänderten Informationen</w:t>
      </w:r>
    </w:p>
    <w:p w14:paraId="054D769F" w14:textId="77777777" w:rsidR="008458BD" w:rsidRPr="007B2EE7" w:rsidRDefault="008458BD" w:rsidP="008458BD"/>
    <w:p w14:paraId="07CC5941" w14:textId="77777777" w:rsidR="008458BD" w:rsidRPr="00E22C06" w:rsidRDefault="008458BD" w:rsidP="008458BD">
      <w:pPr>
        <w:rPr>
          <w:b/>
        </w:rPr>
      </w:pPr>
      <w:r>
        <w:rPr>
          <w:b/>
        </w:rPr>
        <w:t>Folgea</w:t>
      </w:r>
      <w:r w:rsidRPr="00DB1C7A">
        <w:rPr>
          <w:b/>
        </w:rPr>
        <w:t>ktion:</w:t>
      </w:r>
      <w:r>
        <w:br/>
        <w:t>Klick auf „Profil bearbeiten“</w:t>
      </w:r>
    </w:p>
    <w:p w14:paraId="4588BB86" w14:textId="77777777" w:rsidR="008458BD" w:rsidRPr="00DB1C7A" w:rsidRDefault="008458BD" w:rsidP="008458BD"/>
    <w:p w14:paraId="298EE444" w14:textId="77777777" w:rsidR="008458BD" w:rsidRPr="00DB1C7A" w:rsidRDefault="008458BD" w:rsidP="008458BD">
      <w:pPr>
        <w:rPr>
          <w:b/>
        </w:rPr>
      </w:pPr>
      <w:r w:rsidRPr="00DB1C7A">
        <w:rPr>
          <w:b/>
        </w:rPr>
        <w:t>Reaktion der Webseite:</w:t>
      </w:r>
    </w:p>
    <w:p w14:paraId="69D7BD59" w14:textId="77777777" w:rsidR="008458BD" w:rsidRDefault="008458BD" w:rsidP="008458BD">
      <w:r>
        <w:t>D14 wird angezeigt, das Feld „Nachname“ fehlt</w:t>
      </w:r>
    </w:p>
    <w:p w14:paraId="1487E576" w14:textId="77777777" w:rsidR="008458BD" w:rsidRDefault="008458BD" w:rsidP="008458BD"/>
    <w:p w14:paraId="3C7AA973" w14:textId="77777777" w:rsidR="000855D8" w:rsidRDefault="000855D8" w:rsidP="000855D8">
      <w:pPr>
        <w:spacing w:after="200"/>
      </w:pPr>
    </w:p>
    <w:p w14:paraId="48C3627D" w14:textId="77777777" w:rsidR="008458BD" w:rsidRDefault="008458BD" w:rsidP="000855D8">
      <w:pPr>
        <w:spacing w:after="200"/>
      </w:pPr>
    </w:p>
    <w:p w14:paraId="0AA63AB7" w14:textId="77777777" w:rsidR="008458BD" w:rsidRDefault="008458BD" w:rsidP="000855D8">
      <w:pPr>
        <w:spacing w:after="200"/>
      </w:pPr>
    </w:p>
    <w:p w14:paraId="26274823" w14:textId="77777777" w:rsidR="008458BD" w:rsidRDefault="008458BD" w:rsidP="000855D8">
      <w:pPr>
        <w:spacing w:after="200"/>
      </w:pPr>
    </w:p>
    <w:p w14:paraId="4C072F65" w14:textId="77777777" w:rsidR="008458BD" w:rsidRPr="00082121" w:rsidRDefault="008458BD" w:rsidP="00A91CAF">
      <w:pPr>
        <w:pStyle w:val="berschrift3"/>
      </w:pPr>
      <w:r>
        <w:lastRenderedPageBreak/>
        <w:t xml:space="preserve">Testfall 77 U13 als Geschäftskunde </w:t>
      </w:r>
    </w:p>
    <w:p w14:paraId="4AB216E0" w14:textId="77777777" w:rsidR="008458BD" w:rsidRPr="00DB1C7A" w:rsidRDefault="008458BD" w:rsidP="008458BD">
      <w:pPr>
        <w:rPr>
          <w:b/>
        </w:rPr>
      </w:pPr>
      <w:r w:rsidRPr="00DB1C7A">
        <w:rPr>
          <w:b/>
        </w:rPr>
        <w:t>Kurzbeschreibung:</w:t>
      </w:r>
    </w:p>
    <w:p w14:paraId="2D245968" w14:textId="77777777" w:rsidR="008458BD" w:rsidRDefault="008458BD" w:rsidP="008458BD">
      <w:r w:rsidRPr="00DB1C7A">
        <w:t>Dieses Testszenario beschr</w:t>
      </w:r>
      <w:r>
        <w:t>eibt das Ändern der Profilinformationen als Geschäftskunde.</w:t>
      </w:r>
    </w:p>
    <w:p w14:paraId="6686AFF0" w14:textId="77777777" w:rsidR="008458BD" w:rsidRDefault="008458BD" w:rsidP="008458BD">
      <w:pPr>
        <w:rPr>
          <w:b/>
        </w:rPr>
      </w:pPr>
    </w:p>
    <w:p w14:paraId="58187D20" w14:textId="77777777" w:rsidR="008458BD" w:rsidRDefault="008458BD" w:rsidP="008458BD">
      <w:r>
        <w:rPr>
          <w:b/>
        </w:rPr>
        <w:t>Vorbereitung</w:t>
      </w:r>
      <w:r w:rsidRPr="00DB1C7A">
        <w:rPr>
          <w:b/>
        </w:rPr>
        <w:t>:</w:t>
      </w:r>
      <w:r>
        <w:br/>
        <w:t>Anmelden als Geschäftskunde</w:t>
      </w:r>
    </w:p>
    <w:p w14:paraId="3E8526E4" w14:textId="77777777" w:rsidR="008458BD" w:rsidRPr="00E22C06" w:rsidRDefault="008458BD" w:rsidP="008458BD">
      <w:pPr>
        <w:rPr>
          <w:b/>
        </w:rPr>
      </w:pPr>
    </w:p>
    <w:p w14:paraId="1531D2BF" w14:textId="77777777" w:rsidR="008458BD" w:rsidRPr="00E22C06" w:rsidRDefault="008458BD" w:rsidP="008458BD">
      <w:pPr>
        <w:rPr>
          <w:b/>
        </w:rPr>
      </w:pPr>
      <w:r w:rsidRPr="00DB1C7A">
        <w:rPr>
          <w:b/>
        </w:rPr>
        <w:t>Aktion:</w:t>
      </w:r>
      <w:r>
        <w:br/>
        <w:t>Zur Profilseite gehen, Klick auf „Profil bearbeiten“</w:t>
      </w:r>
    </w:p>
    <w:p w14:paraId="336E9BAA" w14:textId="77777777" w:rsidR="008458BD" w:rsidRPr="00DB1C7A" w:rsidRDefault="008458BD" w:rsidP="008458BD"/>
    <w:p w14:paraId="35569E07" w14:textId="77777777" w:rsidR="008458BD" w:rsidRPr="00DB1C7A" w:rsidRDefault="008458BD" w:rsidP="008458BD">
      <w:pPr>
        <w:rPr>
          <w:b/>
        </w:rPr>
      </w:pPr>
      <w:r w:rsidRPr="00DB1C7A">
        <w:rPr>
          <w:b/>
        </w:rPr>
        <w:t>Reaktion der Webseite:</w:t>
      </w:r>
    </w:p>
    <w:p w14:paraId="56F94124" w14:textId="77777777" w:rsidR="008458BD" w:rsidRDefault="008458BD" w:rsidP="008458BD">
      <w:r>
        <w:t>D13 wird angezeigt</w:t>
      </w:r>
    </w:p>
    <w:p w14:paraId="3344F0AC" w14:textId="77777777" w:rsidR="008458BD" w:rsidRPr="007B2EE7" w:rsidRDefault="008458BD" w:rsidP="008458BD"/>
    <w:p w14:paraId="76D1D437" w14:textId="77777777" w:rsidR="008458BD" w:rsidRPr="00E22C06" w:rsidRDefault="008458BD" w:rsidP="008458BD">
      <w:pPr>
        <w:rPr>
          <w:b/>
        </w:rPr>
      </w:pPr>
      <w:r>
        <w:rPr>
          <w:b/>
        </w:rPr>
        <w:t>Folgea</w:t>
      </w:r>
      <w:r w:rsidRPr="00DB1C7A">
        <w:rPr>
          <w:b/>
        </w:rPr>
        <w:t>ktion:</w:t>
      </w:r>
      <w:r>
        <w:br/>
        <w:t>Alle Profilinformationen ändern, Klick auf „Bearbeiten“</w:t>
      </w:r>
    </w:p>
    <w:p w14:paraId="6AC74B19" w14:textId="77777777" w:rsidR="008458BD" w:rsidRPr="00DB1C7A" w:rsidRDefault="008458BD" w:rsidP="008458BD"/>
    <w:p w14:paraId="7A98E781" w14:textId="77777777" w:rsidR="008458BD" w:rsidRPr="00DB1C7A" w:rsidRDefault="008458BD" w:rsidP="008458BD">
      <w:pPr>
        <w:rPr>
          <w:b/>
        </w:rPr>
      </w:pPr>
      <w:r w:rsidRPr="00DB1C7A">
        <w:rPr>
          <w:b/>
        </w:rPr>
        <w:t>Reaktion der Webseite:</w:t>
      </w:r>
    </w:p>
    <w:p w14:paraId="56F62F95" w14:textId="77777777" w:rsidR="008458BD" w:rsidRDefault="008458BD" w:rsidP="008458BD">
      <w:r>
        <w:t>D11 wird angezeigt mit den geänderten Informationen</w:t>
      </w:r>
    </w:p>
    <w:p w14:paraId="3D8C3A60" w14:textId="77777777" w:rsidR="000855D8" w:rsidRDefault="000855D8" w:rsidP="000855D8">
      <w:pPr>
        <w:spacing w:after="200"/>
      </w:pPr>
    </w:p>
    <w:p w14:paraId="47A84725" w14:textId="77777777" w:rsidR="008458BD" w:rsidRDefault="008458BD">
      <w:pPr>
        <w:spacing w:after="200"/>
        <w:rPr>
          <w:rFonts w:asciiTheme="majorHAnsi" w:eastAsiaTheme="majorEastAsia" w:hAnsiTheme="majorHAnsi" w:cstheme="majorBidi"/>
          <w:b/>
          <w:bCs/>
          <w:color w:val="94C600" w:themeColor="accent1"/>
        </w:rPr>
      </w:pPr>
      <w:r>
        <w:br w:type="page"/>
      </w:r>
    </w:p>
    <w:p w14:paraId="1DBE4137" w14:textId="77777777" w:rsidR="008458BD" w:rsidRPr="00082121" w:rsidRDefault="008458BD" w:rsidP="00A91CAF">
      <w:pPr>
        <w:pStyle w:val="berschrift3"/>
      </w:pPr>
      <w:r>
        <w:lastRenderedPageBreak/>
        <w:t>Testfall 78 U14</w:t>
      </w:r>
    </w:p>
    <w:p w14:paraId="26D8AE9A" w14:textId="77777777" w:rsidR="008458BD" w:rsidRPr="00DB1C7A" w:rsidRDefault="008458BD" w:rsidP="008458BD">
      <w:pPr>
        <w:rPr>
          <w:b/>
        </w:rPr>
      </w:pPr>
      <w:r w:rsidRPr="00DB1C7A">
        <w:rPr>
          <w:b/>
        </w:rPr>
        <w:t>Kurzbeschreibung:</w:t>
      </w:r>
    </w:p>
    <w:p w14:paraId="61AF18B1" w14:textId="77777777" w:rsidR="008458BD" w:rsidRDefault="008458BD" w:rsidP="008458BD">
      <w:r w:rsidRPr="00DB1C7A">
        <w:t>Dieses Testszenario beschr</w:t>
      </w:r>
      <w:r>
        <w:t>eibt das Löschen des Profils und den Versuch sich danach mit gleicher E-Mail-Adresse erneut anzumelden.</w:t>
      </w:r>
    </w:p>
    <w:p w14:paraId="15533AD6" w14:textId="77777777" w:rsidR="008458BD" w:rsidRDefault="008458BD" w:rsidP="008458BD">
      <w:pPr>
        <w:rPr>
          <w:b/>
        </w:rPr>
      </w:pPr>
    </w:p>
    <w:p w14:paraId="3504D2E0" w14:textId="77777777" w:rsidR="008458BD" w:rsidRDefault="008458BD" w:rsidP="008458BD">
      <w:r>
        <w:rPr>
          <w:b/>
        </w:rPr>
        <w:t>Vorbereitung</w:t>
      </w:r>
      <w:r w:rsidRPr="00DB1C7A">
        <w:rPr>
          <w:b/>
        </w:rPr>
        <w:t>:</w:t>
      </w:r>
      <w:r>
        <w:br/>
        <w:t>Anmelden als Geschäftskunde</w:t>
      </w:r>
    </w:p>
    <w:p w14:paraId="151A9885" w14:textId="77777777" w:rsidR="008458BD" w:rsidRPr="00E22C06" w:rsidRDefault="008458BD" w:rsidP="008458BD">
      <w:pPr>
        <w:rPr>
          <w:b/>
        </w:rPr>
      </w:pPr>
    </w:p>
    <w:p w14:paraId="3859E22F" w14:textId="77777777" w:rsidR="008458BD" w:rsidRPr="00E22C06" w:rsidRDefault="008458BD" w:rsidP="008458BD">
      <w:pPr>
        <w:rPr>
          <w:b/>
        </w:rPr>
      </w:pPr>
      <w:r w:rsidRPr="00DB1C7A">
        <w:rPr>
          <w:b/>
        </w:rPr>
        <w:t>Aktion:</w:t>
      </w:r>
      <w:r>
        <w:br/>
        <w:t>Zur Profilseite gehen, Klick auf „Profil bearbeiten“</w:t>
      </w:r>
    </w:p>
    <w:p w14:paraId="6B4703EE" w14:textId="77777777" w:rsidR="008458BD" w:rsidRPr="00DB1C7A" w:rsidRDefault="008458BD" w:rsidP="008458BD"/>
    <w:p w14:paraId="1E6EC004" w14:textId="77777777" w:rsidR="008458BD" w:rsidRPr="00DB1C7A" w:rsidRDefault="008458BD" w:rsidP="008458BD">
      <w:pPr>
        <w:rPr>
          <w:b/>
        </w:rPr>
      </w:pPr>
      <w:r w:rsidRPr="00DB1C7A">
        <w:rPr>
          <w:b/>
        </w:rPr>
        <w:t>Reaktion der Webseite:</w:t>
      </w:r>
    </w:p>
    <w:p w14:paraId="19C92B5A" w14:textId="77777777" w:rsidR="008458BD" w:rsidRDefault="008458BD" w:rsidP="008458BD">
      <w:r>
        <w:t>D13 wird angezeigt</w:t>
      </w:r>
    </w:p>
    <w:p w14:paraId="5590E3A0" w14:textId="77777777" w:rsidR="008458BD" w:rsidRPr="007B2EE7" w:rsidRDefault="008458BD" w:rsidP="008458BD"/>
    <w:p w14:paraId="3279595A" w14:textId="77777777" w:rsidR="008458BD" w:rsidRPr="00E22C06" w:rsidRDefault="008458BD" w:rsidP="008458BD">
      <w:pPr>
        <w:rPr>
          <w:b/>
        </w:rPr>
      </w:pPr>
      <w:r>
        <w:rPr>
          <w:b/>
        </w:rPr>
        <w:t>Folgea</w:t>
      </w:r>
      <w:r w:rsidRPr="00DB1C7A">
        <w:rPr>
          <w:b/>
        </w:rPr>
        <w:t>ktion:</w:t>
      </w:r>
      <w:r>
        <w:br/>
        <w:t>Klick auf „Profil löschen“</w:t>
      </w:r>
    </w:p>
    <w:p w14:paraId="74659E92" w14:textId="77777777" w:rsidR="008458BD" w:rsidRPr="00DB1C7A" w:rsidRDefault="008458BD" w:rsidP="008458BD"/>
    <w:p w14:paraId="79812ED0" w14:textId="77777777" w:rsidR="008458BD" w:rsidRPr="00DB1C7A" w:rsidRDefault="008458BD" w:rsidP="008458BD">
      <w:pPr>
        <w:rPr>
          <w:b/>
        </w:rPr>
      </w:pPr>
      <w:r w:rsidRPr="00DB1C7A">
        <w:rPr>
          <w:b/>
        </w:rPr>
        <w:t>Reaktion der Webseite:</w:t>
      </w:r>
    </w:p>
    <w:p w14:paraId="6BEDD16E" w14:textId="77777777" w:rsidR="008458BD" w:rsidRDefault="008458BD" w:rsidP="008458BD">
      <w:r>
        <w:t>Pop-Up zum Bestätigen wird angezeigt</w:t>
      </w:r>
    </w:p>
    <w:p w14:paraId="1D884A25" w14:textId="77777777" w:rsidR="008458BD" w:rsidRPr="00E22C06" w:rsidRDefault="008458BD" w:rsidP="008458BD">
      <w:pPr>
        <w:rPr>
          <w:b/>
        </w:rPr>
      </w:pPr>
    </w:p>
    <w:p w14:paraId="1091378C" w14:textId="77777777" w:rsidR="008458BD" w:rsidRPr="00E22C06" w:rsidRDefault="008458BD" w:rsidP="008458BD">
      <w:pPr>
        <w:rPr>
          <w:b/>
        </w:rPr>
      </w:pPr>
      <w:r w:rsidRPr="00DB1C7A">
        <w:rPr>
          <w:b/>
        </w:rPr>
        <w:t>Aktion:</w:t>
      </w:r>
      <w:r>
        <w:br/>
        <w:t>Klick auf „Nein“</w:t>
      </w:r>
    </w:p>
    <w:p w14:paraId="2E0CC1FD" w14:textId="77777777" w:rsidR="008458BD" w:rsidRPr="00DB1C7A" w:rsidRDefault="008458BD" w:rsidP="008458BD"/>
    <w:p w14:paraId="3A7ACF5E" w14:textId="77777777" w:rsidR="008458BD" w:rsidRPr="00DB1C7A" w:rsidRDefault="008458BD" w:rsidP="008458BD">
      <w:pPr>
        <w:rPr>
          <w:b/>
        </w:rPr>
      </w:pPr>
      <w:r w:rsidRPr="00DB1C7A">
        <w:rPr>
          <w:b/>
        </w:rPr>
        <w:t>Reaktion der Webseite:</w:t>
      </w:r>
    </w:p>
    <w:p w14:paraId="1472156E" w14:textId="77777777" w:rsidR="008458BD" w:rsidRDefault="008458BD" w:rsidP="008458BD">
      <w:r>
        <w:t>D13 wird angezeigt</w:t>
      </w:r>
    </w:p>
    <w:p w14:paraId="77ACCCFD" w14:textId="77777777" w:rsidR="008458BD" w:rsidRPr="007B2EE7" w:rsidRDefault="008458BD" w:rsidP="008458BD"/>
    <w:p w14:paraId="3B40F04F" w14:textId="77777777" w:rsidR="008458BD" w:rsidRPr="00E22C06" w:rsidRDefault="008458BD" w:rsidP="008458BD">
      <w:pPr>
        <w:rPr>
          <w:b/>
        </w:rPr>
      </w:pPr>
      <w:r>
        <w:rPr>
          <w:b/>
        </w:rPr>
        <w:t>Folgea</w:t>
      </w:r>
      <w:r w:rsidRPr="00DB1C7A">
        <w:rPr>
          <w:b/>
        </w:rPr>
        <w:t>ktion:</w:t>
      </w:r>
      <w:r>
        <w:br/>
        <w:t>Klick auf „Profil löschen“</w:t>
      </w:r>
    </w:p>
    <w:p w14:paraId="454FDDD7" w14:textId="77777777" w:rsidR="008458BD" w:rsidRPr="00DB1C7A" w:rsidRDefault="008458BD" w:rsidP="008458BD"/>
    <w:p w14:paraId="23FE6476" w14:textId="77777777" w:rsidR="008458BD" w:rsidRPr="00DB1C7A" w:rsidRDefault="008458BD" w:rsidP="008458BD">
      <w:pPr>
        <w:rPr>
          <w:b/>
        </w:rPr>
      </w:pPr>
      <w:r w:rsidRPr="00DB1C7A">
        <w:rPr>
          <w:b/>
        </w:rPr>
        <w:t>Reaktion der Webseite:</w:t>
      </w:r>
    </w:p>
    <w:p w14:paraId="7160D729" w14:textId="77777777" w:rsidR="008458BD" w:rsidRDefault="008458BD" w:rsidP="008458BD">
      <w:r>
        <w:t>Pop-Up zum Bestätigen wird angezeigt</w:t>
      </w:r>
    </w:p>
    <w:p w14:paraId="2B2B26FF" w14:textId="77777777" w:rsidR="008458BD" w:rsidRDefault="008458BD" w:rsidP="008458BD"/>
    <w:p w14:paraId="3183DC14" w14:textId="77777777" w:rsidR="00D50263" w:rsidRPr="00E22C06" w:rsidRDefault="00D50263" w:rsidP="00D50263">
      <w:pPr>
        <w:rPr>
          <w:b/>
        </w:rPr>
      </w:pPr>
      <w:r w:rsidRPr="00DB1C7A">
        <w:rPr>
          <w:b/>
        </w:rPr>
        <w:lastRenderedPageBreak/>
        <w:t>Aktion:</w:t>
      </w:r>
      <w:r>
        <w:br/>
        <w:t>Klick auf „Ja“</w:t>
      </w:r>
    </w:p>
    <w:p w14:paraId="2A9EC422" w14:textId="77777777" w:rsidR="00D50263" w:rsidRPr="00DB1C7A" w:rsidRDefault="00D50263" w:rsidP="00D50263"/>
    <w:p w14:paraId="27D7102A" w14:textId="77777777" w:rsidR="00D50263" w:rsidRPr="00DB1C7A" w:rsidRDefault="00D50263" w:rsidP="00D50263">
      <w:pPr>
        <w:rPr>
          <w:b/>
        </w:rPr>
      </w:pPr>
      <w:r w:rsidRPr="00DB1C7A">
        <w:rPr>
          <w:b/>
        </w:rPr>
        <w:t>Reaktion der Webseite:</w:t>
      </w:r>
    </w:p>
    <w:p w14:paraId="0093DD80" w14:textId="77777777" w:rsidR="00D50263" w:rsidRDefault="00D50263" w:rsidP="00D50263">
      <w:r>
        <w:t>D10 wird angezeigt</w:t>
      </w:r>
    </w:p>
    <w:p w14:paraId="43A51A7E" w14:textId="77777777" w:rsidR="00D50263" w:rsidRPr="007B2EE7" w:rsidRDefault="00D50263" w:rsidP="00D50263"/>
    <w:p w14:paraId="2FF626F2" w14:textId="77777777" w:rsidR="00D50263" w:rsidRPr="00E22C06" w:rsidRDefault="00D50263" w:rsidP="00D50263">
      <w:pPr>
        <w:rPr>
          <w:b/>
        </w:rPr>
      </w:pPr>
      <w:r>
        <w:rPr>
          <w:b/>
        </w:rPr>
        <w:t>Folgea</w:t>
      </w:r>
      <w:r w:rsidRPr="00DB1C7A">
        <w:rPr>
          <w:b/>
        </w:rPr>
        <w:t>ktion:</w:t>
      </w:r>
      <w:r>
        <w:br/>
        <w:t>Klick auf „Registrieren“, E-Mail-Adresse des gelöschten Profils eingeben, Alle Informationen eingeben, Klick auf „Registrieren“</w:t>
      </w:r>
    </w:p>
    <w:p w14:paraId="1140E8AF" w14:textId="77777777" w:rsidR="00D50263" w:rsidRPr="00DB1C7A" w:rsidRDefault="00D50263" w:rsidP="00D50263"/>
    <w:p w14:paraId="022B4217" w14:textId="77777777" w:rsidR="00D50263" w:rsidRPr="00DB1C7A" w:rsidRDefault="00D50263" w:rsidP="00D50263">
      <w:pPr>
        <w:rPr>
          <w:b/>
        </w:rPr>
      </w:pPr>
      <w:r w:rsidRPr="00DB1C7A">
        <w:rPr>
          <w:b/>
        </w:rPr>
        <w:t>Reaktion der Webseite:</w:t>
      </w:r>
    </w:p>
    <w:p w14:paraId="50932EE4" w14:textId="77777777" w:rsidR="00D50263" w:rsidRDefault="00D50263" w:rsidP="008458BD">
      <w:r>
        <w:t>D00 wird angezeigt, E-Mail mit Information wird versendet, kein Anmeldelink</w:t>
      </w:r>
    </w:p>
    <w:p w14:paraId="397AC60F" w14:textId="77777777" w:rsidR="00D50263" w:rsidRDefault="00D50263" w:rsidP="008458BD"/>
    <w:p w14:paraId="360D0724" w14:textId="77777777" w:rsidR="00D50263" w:rsidRPr="00082121" w:rsidRDefault="00D50263" w:rsidP="00A91CAF">
      <w:pPr>
        <w:pStyle w:val="berschrift3"/>
      </w:pPr>
      <w:r>
        <w:t>Testfall 79 U15 als Geschäftskunde</w:t>
      </w:r>
    </w:p>
    <w:p w14:paraId="2CD7B3D1" w14:textId="77777777" w:rsidR="00D50263" w:rsidRPr="00DB1C7A" w:rsidRDefault="00D50263" w:rsidP="00D50263">
      <w:pPr>
        <w:rPr>
          <w:b/>
        </w:rPr>
      </w:pPr>
      <w:r w:rsidRPr="00DB1C7A">
        <w:rPr>
          <w:b/>
        </w:rPr>
        <w:t>Kurzbeschreibung:</w:t>
      </w:r>
    </w:p>
    <w:p w14:paraId="6A1A1431" w14:textId="77777777" w:rsidR="00D50263" w:rsidRDefault="00D50263" w:rsidP="00D50263">
      <w:r w:rsidRPr="00DB1C7A">
        <w:t>Dieses Testszenario beschr</w:t>
      </w:r>
      <w:r>
        <w:t xml:space="preserve">eibt das Inserieren </w:t>
      </w:r>
      <w:r w:rsidR="00F63B71">
        <w:t>mehrerer</w:t>
      </w:r>
      <w:r>
        <w:t xml:space="preserve"> Fahrr</w:t>
      </w:r>
      <w:r w:rsidR="00F63B71">
        <w:t>ä</w:t>
      </w:r>
      <w:r>
        <w:t>d</w:t>
      </w:r>
      <w:r w:rsidR="00F63B71">
        <w:t>er</w:t>
      </w:r>
      <w:r>
        <w:t xml:space="preserve"> als Geschäftskunde</w:t>
      </w:r>
    </w:p>
    <w:p w14:paraId="05858FA5" w14:textId="77777777" w:rsidR="00D50263" w:rsidRDefault="00D50263" w:rsidP="00D50263">
      <w:pPr>
        <w:rPr>
          <w:b/>
        </w:rPr>
      </w:pPr>
    </w:p>
    <w:p w14:paraId="6FE4595F" w14:textId="77777777" w:rsidR="00D50263" w:rsidRDefault="00D50263" w:rsidP="00D50263">
      <w:r>
        <w:rPr>
          <w:b/>
        </w:rPr>
        <w:t>Vorbereitung</w:t>
      </w:r>
      <w:r w:rsidRPr="00DB1C7A">
        <w:rPr>
          <w:b/>
        </w:rPr>
        <w:t>:</w:t>
      </w:r>
      <w:r>
        <w:br/>
        <w:t>Anmelden als Geschäftskunde</w:t>
      </w:r>
    </w:p>
    <w:p w14:paraId="264586B4" w14:textId="77777777" w:rsidR="00D50263" w:rsidRPr="00E22C06" w:rsidRDefault="00D50263" w:rsidP="00D50263">
      <w:pPr>
        <w:rPr>
          <w:b/>
        </w:rPr>
      </w:pPr>
    </w:p>
    <w:p w14:paraId="544D5E2A" w14:textId="77777777" w:rsidR="00D50263" w:rsidRPr="00E22C06" w:rsidRDefault="00D50263" w:rsidP="00D50263">
      <w:pPr>
        <w:rPr>
          <w:b/>
        </w:rPr>
      </w:pPr>
      <w:r w:rsidRPr="00DB1C7A">
        <w:rPr>
          <w:b/>
        </w:rPr>
        <w:t>Aktion:</w:t>
      </w:r>
      <w:r>
        <w:br/>
        <w:t>Mehrere Fahrräder (mindestens 5) nacheinander inserieren.</w:t>
      </w:r>
    </w:p>
    <w:p w14:paraId="372242A1" w14:textId="77777777" w:rsidR="00D50263" w:rsidRPr="00DB1C7A" w:rsidRDefault="00D50263" w:rsidP="00D50263"/>
    <w:p w14:paraId="3862FE5E" w14:textId="77777777" w:rsidR="00D50263" w:rsidRPr="00DB1C7A" w:rsidRDefault="00D50263" w:rsidP="00D50263">
      <w:pPr>
        <w:rPr>
          <w:b/>
        </w:rPr>
      </w:pPr>
      <w:r w:rsidRPr="00DB1C7A">
        <w:rPr>
          <w:b/>
        </w:rPr>
        <w:t>Reaktion der Webseite:</w:t>
      </w:r>
    </w:p>
    <w:p w14:paraId="48C53ADC" w14:textId="77777777" w:rsidR="00D50263" w:rsidRDefault="00D50263" w:rsidP="00D50263">
      <w:r>
        <w:t>Alle Fahrräder sind über die Suche zu sehen, alle Informationen stimmen mit den zuvor angegebenen überein.</w:t>
      </w:r>
    </w:p>
    <w:p w14:paraId="516FD42D" w14:textId="77777777" w:rsidR="00D50263" w:rsidRDefault="00D50263" w:rsidP="008458BD"/>
    <w:p w14:paraId="4A2B9C69" w14:textId="77777777" w:rsidR="00A91CAF" w:rsidRDefault="00A91CAF">
      <w:pPr>
        <w:spacing w:before="0" w:after="200"/>
        <w:rPr>
          <w:rFonts w:asciiTheme="majorHAnsi" w:eastAsiaTheme="majorEastAsia" w:hAnsiTheme="majorHAnsi" w:cstheme="majorBidi"/>
          <w:b/>
          <w:bCs/>
          <w:color w:val="94C600" w:themeColor="accent1"/>
        </w:rPr>
      </w:pPr>
      <w:r>
        <w:br w:type="page"/>
      </w:r>
    </w:p>
    <w:p w14:paraId="061C4EBA" w14:textId="77777777" w:rsidR="00D50263" w:rsidRPr="00082121" w:rsidRDefault="00D50263" w:rsidP="00A91CAF">
      <w:pPr>
        <w:pStyle w:val="berschrift3"/>
      </w:pPr>
      <w:r>
        <w:lastRenderedPageBreak/>
        <w:t>Testfall 80 U15 als Priva</w:t>
      </w:r>
      <w:r w:rsidR="00F63B71">
        <w:t>t</w:t>
      </w:r>
      <w:r>
        <w:t>kunde</w:t>
      </w:r>
    </w:p>
    <w:p w14:paraId="0704DC3D" w14:textId="77777777" w:rsidR="00D50263" w:rsidRPr="00DB1C7A" w:rsidRDefault="00D50263" w:rsidP="00D50263">
      <w:pPr>
        <w:rPr>
          <w:b/>
        </w:rPr>
      </w:pPr>
      <w:r w:rsidRPr="00DB1C7A">
        <w:rPr>
          <w:b/>
        </w:rPr>
        <w:t>Kurzbeschreibung:</w:t>
      </w:r>
    </w:p>
    <w:p w14:paraId="6081B925" w14:textId="77777777" w:rsidR="00D50263" w:rsidRDefault="00D50263" w:rsidP="00D50263">
      <w:r w:rsidRPr="00DB1C7A">
        <w:t>Dieses Testszenario beschr</w:t>
      </w:r>
      <w:r>
        <w:t xml:space="preserve">eibt das Inserieren </w:t>
      </w:r>
      <w:r w:rsidR="00F63B71">
        <w:t xml:space="preserve">mehrerer Fahrräder </w:t>
      </w:r>
      <w:r>
        <w:t xml:space="preserve">als </w:t>
      </w:r>
      <w:r w:rsidR="00F63B71">
        <w:t>Privatkunde.</w:t>
      </w:r>
    </w:p>
    <w:p w14:paraId="6BA8A7FD" w14:textId="77777777" w:rsidR="00D50263" w:rsidRDefault="00D50263" w:rsidP="00D50263">
      <w:pPr>
        <w:rPr>
          <w:b/>
        </w:rPr>
      </w:pPr>
    </w:p>
    <w:p w14:paraId="40419629" w14:textId="77777777" w:rsidR="00D50263" w:rsidRDefault="00D50263" w:rsidP="00D50263">
      <w:r>
        <w:rPr>
          <w:b/>
        </w:rPr>
        <w:t>Vorbereitung</w:t>
      </w:r>
      <w:r w:rsidRPr="00DB1C7A">
        <w:rPr>
          <w:b/>
        </w:rPr>
        <w:t>:</w:t>
      </w:r>
      <w:r>
        <w:br/>
        <w:t xml:space="preserve">Anmelden als </w:t>
      </w:r>
      <w:r w:rsidR="00F63B71">
        <w:t>Privatkunde</w:t>
      </w:r>
    </w:p>
    <w:p w14:paraId="2F2A8979" w14:textId="77777777" w:rsidR="00D50263" w:rsidRPr="00E22C06" w:rsidRDefault="00D50263" w:rsidP="00D50263">
      <w:pPr>
        <w:rPr>
          <w:b/>
        </w:rPr>
      </w:pPr>
    </w:p>
    <w:p w14:paraId="0DE8B3FD" w14:textId="77777777" w:rsidR="00D50263" w:rsidRPr="00E22C06" w:rsidRDefault="00D50263" w:rsidP="00D50263">
      <w:pPr>
        <w:rPr>
          <w:b/>
        </w:rPr>
      </w:pPr>
      <w:r w:rsidRPr="00DB1C7A">
        <w:rPr>
          <w:b/>
        </w:rPr>
        <w:t>Aktion:</w:t>
      </w:r>
      <w:r>
        <w:br/>
      </w:r>
      <w:r w:rsidR="00F63B71">
        <w:t>4</w:t>
      </w:r>
      <w:r>
        <w:t xml:space="preserve"> Fahrräder nacheinander inserieren.</w:t>
      </w:r>
    </w:p>
    <w:p w14:paraId="334D99E6" w14:textId="77777777" w:rsidR="00D50263" w:rsidRPr="00DB1C7A" w:rsidRDefault="00D50263" w:rsidP="00D50263"/>
    <w:p w14:paraId="4315CDBE" w14:textId="77777777" w:rsidR="00D50263" w:rsidRPr="00DB1C7A" w:rsidRDefault="00D50263" w:rsidP="00D50263">
      <w:pPr>
        <w:rPr>
          <w:b/>
        </w:rPr>
      </w:pPr>
      <w:r w:rsidRPr="00DB1C7A">
        <w:rPr>
          <w:b/>
        </w:rPr>
        <w:t>Reaktion der Webseite:</w:t>
      </w:r>
    </w:p>
    <w:p w14:paraId="3682CCEA" w14:textId="77777777" w:rsidR="00D50263" w:rsidRDefault="00D50263" w:rsidP="00D50263">
      <w:r>
        <w:t>Alle Fahrräder sind über die Suche zu sehen, alle Informationen stimmen mit den zuvor angegebenen überein.</w:t>
      </w:r>
    </w:p>
    <w:p w14:paraId="52FBED25" w14:textId="77777777" w:rsidR="00F63B71" w:rsidRPr="00E22C06" w:rsidRDefault="00F63B71" w:rsidP="00F63B71">
      <w:pPr>
        <w:rPr>
          <w:b/>
        </w:rPr>
      </w:pPr>
    </w:p>
    <w:p w14:paraId="25C590DD" w14:textId="77777777" w:rsidR="00F63B71" w:rsidRPr="00E22C06" w:rsidRDefault="00F63B71" w:rsidP="00F63B71">
      <w:pPr>
        <w:rPr>
          <w:b/>
        </w:rPr>
      </w:pPr>
      <w:r w:rsidRPr="00DB1C7A">
        <w:rPr>
          <w:b/>
        </w:rPr>
        <w:t>Aktion:</w:t>
      </w:r>
      <w:r>
        <w:br/>
        <w:t>Es wird versucht noch ein Fahrrad zu inserieren.</w:t>
      </w:r>
    </w:p>
    <w:p w14:paraId="275341C2" w14:textId="77777777" w:rsidR="00F63B71" w:rsidRPr="00DB1C7A" w:rsidRDefault="00F63B71" w:rsidP="00F63B71"/>
    <w:p w14:paraId="400E704A" w14:textId="77777777" w:rsidR="00F63B71" w:rsidRPr="00DB1C7A" w:rsidRDefault="00F63B71" w:rsidP="00F63B71">
      <w:pPr>
        <w:rPr>
          <w:b/>
        </w:rPr>
      </w:pPr>
      <w:r w:rsidRPr="00DB1C7A">
        <w:rPr>
          <w:b/>
        </w:rPr>
        <w:t>Reaktion der Webseite:</w:t>
      </w:r>
    </w:p>
    <w:p w14:paraId="04F6A54C" w14:textId="5E614165" w:rsidR="00F63B71" w:rsidRDefault="00CF4F93" w:rsidP="00F63B71">
      <w:r>
        <w:t>Der</w:t>
      </w:r>
      <w:r w:rsidR="00F63B71">
        <w:t xml:space="preserve"> </w:t>
      </w:r>
      <w:r>
        <w:t>Knopf</w:t>
      </w:r>
      <w:r w:rsidR="00F63B71">
        <w:t xml:space="preserve"> „Fahrrad inserieren“ auf der Profilseite ist ausgegraut.</w:t>
      </w:r>
    </w:p>
    <w:p w14:paraId="053002FE" w14:textId="77777777" w:rsidR="00F63B71" w:rsidRDefault="00F63B71" w:rsidP="00D50263"/>
    <w:p w14:paraId="1DEF8E76" w14:textId="77777777" w:rsidR="00F63B71" w:rsidRDefault="00F63B71">
      <w:pPr>
        <w:spacing w:after="200"/>
        <w:rPr>
          <w:rFonts w:asciiTheme="majorHAnsi" w:eastAsiaTheme="majorEastAsia" w:hAnsiTheme="majorHAnsi" w:cstheme="majorBidi"/>
          <w:b/>
          <w:bCs/>
          <w:color w:val="94C600" w:themeColor="accent1"/>
        </w:rPr>
      </w:pPr>
      <w:r>
        <w:br w:type="page"/>
      </w:r>
    </w:p>
    <w:p w14:paraId="0A390396" w14:textId="77777777" w:rsidR="00F63B71" w:rsidRPr="00082121" w:rsidRDefault="00F63B71" w:rsidP="00A91CAF">
      <w:pPr>
        <w:pStyle w:val="berschrift3"/>
      </w:pPr>
      <w:r>
        <w:lastRenderedPageBreak/>
        <w:t>Testfall 81 U16</w:t>
      </w:r>
    </w:p>
    <w:p w14:paraId="484B463E" w14:textId="77777777" w:rsidR="00F63B71" w:rsidRPr="00DB1C7A" w:rsidRDefault="00F63B71" w:rsidP="00F63B71">
      <w:pPr>
        <w:rPr>
          <w:b/>
        </w:rPr>
      </w:pPr>
      <w:r w:rsidRPr="00DB1C7A">
        <w:rPr>
          <w:b/>
        </w:rPr>
        <w:t>Kurzbeschreibung:</w:t>
      </w:r>
    </w:p>
    <w:p w14:paraId="0AD28D92" w14:textId="77777777" w:rsidR="00F63B71" w:rsidRDefault="00F63B71" w:rsidP="00F63B71">
      <w:r w:rsidRPr="00DB1C7A">
        <w:t>Dieses Testszenario beschr</w:t>
      </w:r>
      <w:r>
        <w:t>eibt das Löschen eines inserierten Fahrrads.</w:t>
      </w:r>
    </w:p>
    <w:p w14:paraId="4A8DD3BC" w14:textId="77777777" w:rsidR="00F63B71" w:rsidRDefault="00F63B71" w:rsidP="00F63B71">
      <w:pPr>
        <w:rPr>
          <w:b/>
        </w:rPr>
      </w:pPr>
    </w:p>
    <w:p w14:paraId="3E00A7E4" w14:textId="77777777" w:rsidR="00F63B71" w:rsidRDefault="00F63B71" w:rsidP="00F63B71">
      <w:r>
        <w:rPr>
          <w:b/>
        </w:rPr>
        <w:t>Vorbereitung</w:t>
      </w:r>
      <w:r w:rsidRPr="00DB1C7A">
        <w:rPr>
          <w:b/>
        </w:rPr>
        <w:t>:</w:t>
      </w:r>
      <w:r>
        <w:br/>
        <w:t>Anmelden, ein Fahrrad inserieren</w:t>
      </w:r>
    </w:p>
    <w:p w14:paraId="3A35B271" w14:textId="77777777" w:rsidR="00F63B71" w:rsidRPr="00E22C06" w:rsidRDefault="00F63B71" w:rsidP="00F63B71">
      <w:pPr>
        <w:rPr>
          <w:b/>
        </w:rPr>
      </w:pPr>
    </w:p>
    <w:p w14:paraId="390B6002" w14:textId="77777777" w:rsidR="00F63B71" w:rsidRPr="00E22C06" w:rsidRDefault="00F63B71" w:rsidP="00F63B71">
      <w:pPr>
        <w:rPr>
          <w:b/>
        </w:rPr>
      </w:pPr>
      <w:r w:rsidRPr="00DB1C7A">
        <w:rPr>
          <w:b/>
        </w:rPr>
        <w:t>Aktion:</w:t>
      </w:r>
      <w:r>
        <w:br/>
        <w:t>Auf der Profilseite unter „Meine Fahrräder“ bei dem inserierten Fahrrad auf „Löschen“ klicken.</w:t>
      </w:r>
    </w:p>
    <w:p w14:paraId="046F0718" w14:textId="77777777" w:rsidR="00F63B71" w:rsidRPr="00DB1C7A" w:rsidRDefault="00F63B71" w:rsidP="00F63B71"/>
    <w:p w14:paraId="326FD972" w14:textId="77777777" w:rsidR="00F63B71" w:rsidRPr="00DB1C7A" w:rsidRDefault="00F63B71" w:rsidP="00F63B71">
      <w:pPr>
        <w:rPr>
          <w:b/>
        </w:rPr>
      </w:pPr>
      <w:r w:rsidRPr="00DB1C7A">
        <w:rPr>
          <w:b/>
        </w:rPr>
        <w:t>Reaktion der Webseite:</w:t>
      </w:r>
    </w:p>
    <w:p w14:paraId="07F5A6F6" w14:textId="77777777" w:rsidR="00F63B71" w:rsidRDefault="00F63B71" w:rsidP="00F63B71">
      <w:r>
        <w:t>Das Fahrrad wird gelöscht, es wird nicht mehr unter „Meine Fahrräder“ angezeigt und ist auch über die Suche nicht mehr zu sehen.</w:t>
      </w:r>
    </w:p>
    <w:p w14:paraId="7612D5D9" w14:textId="77777777" w:rsidR="00F63B71" w:rsidRPr="00E22C06" w:rsidRDefault="00F63B71" w:rsidP="00F63B71">
      <w:pPr>
        <w:rPr>
          <w:b/>
        </w:rPr>
      </w:pPr>
    </w:p>
    <w:p w14:paraId="4BA2E5A9" w14:textId="77777777" w:rsidR="00F63B71" w:rsidRPr="00E22C06" w:rsidRDefault="00F63B71" w:rsidP="00F63B71">
      <w:pPr>
        <w:rPr>
          <w:b/>
        </w:rPr>
      </w:pPr>
      <w:r w:rsidRPr="00DB1C7A">
        <w:rPr>
          <w:b/>
        </w:rPr>
        <w:t>Aktion</w:t>
      </w:r>
      <w:r>
        <w:rPr>
          <w:b/>
        </w:rPr>
        <w:t>2</w:t>
      </w:r>
      <w:r w:rsidRPr="00DB1C7A">
        <w:rPr>
          <w:b/>
        </w:rPr>
        <w:t>:</w:t>
      </w:r>
      <w:r>
        <w:br/>
        <w:t>Es wird vor dem Löschen von einem anderen Benutzer eine Bestellung getätigt.</w:t>
      </w:r>
    </w:p>
    <w:p w14:paraId="435159BD" w14:textId="77777777" w:rsidR="00F63B71" w:rsidRPr="00DB1C7A" w:rsidRDefault="00F63B71" w:rsidP="00F63B71"/>
    <w:p w14:paraId="22EC7D3B" w14:textId="77777777" w:rsidR="00F63B71" w:rsidRPr="00DB1C7A" w:rsidRDefault="00F63B71" w:rsidP="00F63B71">
      <w:pPr>
        <w:rPr>
          <w:b/>
        </w:rPr>
      </w:pPr>
      <w:r w:rsidRPr="00DB1C7A">
        <w:rPr>
          <w:b/>
        </w:rPr>
        <w:t>Reaktion</w:t>
      </w:r>
      <w:r>
        <w:rPr>
          <w:b/>
        </w:rPr>
        <w:t>2</w:t>
      </w:r>
      <w:r w:rsidRPr="00DB1C7A">
        <w:rPr>
          <w:b/>
        </w:rPr>
        <w:t xml:space="preserve"> der Webseite:</w:t>
      </w:r>
    </w:p>
    <w:p w14:paraId="658D048B" w14:textId="0A7B0145" w:rsidR="00BC08D2" w:rsidRPr="007B2EE7" w:rsidRDefault="00F63B71" w:rsidP="00082121">
      <w:r>
        <w:t>Auf der Profilseite unter „Meine Fahrräder“ bei</w:t>
      </w:r>
      <w:r w:rsidR="00CF4F93">
        <w:t xml:space="preserve"> dem inserierten Fahrrad ist der</w:t>
      </w:r>
      <w:r>
        <w:t xml:space="preserve"> </w:t>
      </w:r>
      <w:r w:rsidR="00CF4F93">
        <w:t>Knopf</w:t>
      </w:r>
      <w:r>
        <w:t xml:space="preserve"> „Löschen“ ausgegraut.</w:t>
      </w:r>
    </w:p>
    <w:sectPr w:rsidR="00BC08D2" w:rsidRPr="007B2EE7" w:rsidSect="006C2D1B">
      <w:footerReference w:type="default" r:id="rId61"/>
      <w:footerReference w:type="first" r:id="rId62"/>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476511" w14:textId="77777777" w:rsidR="00222407" w:rsidRDefault="00222407" w:rsidP="006C2D1B">
      <w:r>
        <w:separator/>
      </w:r>
    </w:p>
    <w:p w14:paraId="10FD0230" w14:textId="77777777" w:rsidR="00222407" w:rsidRDefault="00222407"/>
  </w:endnote>
  <w:endnote w:type="continuationSeparator" w:id="0">
    <w:p w14:paraId="060E956A" w14:textId="77777777" w:rsidR="00222407" w:rsidRDefault="00222407" w:rsidP="006C2D1B">
      <w:r>
        <w:continuationSeparator/>
      </w:r>
    </w:p>
    <w:p w14:paraId="7886B64E" w14:textId="77777777" w:rsidR="00222407" w:rsidRDefault="002224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page" w:horzAnchor="margin" w:tblpXSpec="center" w:tblpYSpec="bottom"/>
      <w:tblW w:w="5000" w:type="pct"/>
      <w:tblLayout w:type="fixed"/>
      <w:tblLook w:val="04A0" w:firstRow="1" w:lastRow="0" w:firstColumn="1" w:lastColumn="0" w:noHBand="0" w:noVBand="1"/>
    </w:tblPr>
    <w:tblGrid>
      <w:gridCol w:w="8364"/>
      <w:gridCol w:w="708"/>
    </w:tblGrid>
    <w:sdt>
      <w:sdtPr>
        <w:rPr>
          <w:rFonts w:asciiTheme="majorHAnsi" w:eastAsiaTheme="majorEastAsia" w:hAnsiTheme="majorHAnsi" w:cstheme="majorBidi"/>
          <w:sz w:val="20"/>
          <w:szCs w:val="20"/>
        </w:rPr>
        <w:id w:val="1746226277"/>
        <w:docPartObj>
          <w:docPartGallery w:val="Page Numbers (Bottom of Page)"/>
          <w:docPartUnique/>
        </w:docPartObj>
      </w:sdtPr>
      <w:sdtEndPr>
        <w:rPr>
          <w:rFonts w:ascii="Arial" w:eastAsiaTheme="minorHAnsi" w:hAnsi="Arial" w:cstheme="minorBidi"/>
          <w:sz w:val="24"/>
          <w:szCs w:val="22"/>
        </w:rPr>
      </w:sdtEndPr>
      <w:sdtContent>
        <w:tr w:rsidR="004B4990" w14:paraId="103E5317" w14:textId="77777777" w:rsidTr="00AA1F76">
          <w:trPr>
            <w:trHeight w:val="727"/>
          </w:trPr>
          <w:tc>
            <w:tcPr>
              <w:tcW w:w="4610" w:type="pct"/>
              <w:tcBorders>
                <w:right w:val="triple" w:sz="4" w:space="0" w:color="94C600" w:themeColor="accent1"/>
              </w:tcBorders>
            </w:tcPr>
            <w:p w14:paraId="1833812B" w14:textId="77777777" w:rsidR="004B4990" w:rsidRDefault="004B4990">
              <w:pPr>
                <w:tabs>
                  <w:tab w:val="left" w:pos="620"/>
                  <w:tab w:val="center" w:pos="4320"/>
                </w:tabs>
                <w:jc w:val="right"/>
                <w:rPr>
                  <w:rFonts w:asciiTheme="majorHAnsi" w:eastAsiaTheme="majorEastAsia" w:hAnsiTheme="majorHAnsi" w:cstheme="majorBidi"/>
                  <w:sz w:val="20"/>
                  <w:szCs w:val="20"/>
                </w:rPr>
              </w:pPr>
            </w:p>
          </w:tc>
          <w:tc>
            <w:tcPr>
              <w:tcW w:w="390" w:type="pct"/>
              <w:tcBorders>
                <w:left w:val="triple" w:sz="4" w:space="0" w:color="94C600" w:themeColor="accent1"/>
              </w:tcBorders>
            </w:tcPr>
            <w:p w14:paraId="0AEF0FD0" w14:textId="3F273F86" w:rsidR="004B4990" w:rsidRDefault="004B4990">
              <w:pPr>
                <w:tabs>
                  <w:tab w:val="left" w:pos="1490"/>
                </w:tabs>
                <w:rPr>
                  <w:rFonts w:asciiTheme="majorHAnsi" w:eastAsiaTheme="majorEastAsia" w:hAnsiTheme="majorHAnsi" w:cstheme="majorBidi"/>
                  <w:sz w:val="28"/>
                  <w:szCs w:val="28"/>
                </w:rPr>
              </w:pPr>
              <w:r>
                <w:fldChar w:fldCharType="begin"/>
              </w:r>
              <w:r>
                <w:instrText>PAGE    \* MERGEFORMAT</w:instrText>
              </w:r>
              <w:r>
                <w:fldChar w:fldCharType="separate"/>
              </w:r>
              <w:r w:rsidR="00BD23CD">
                <w:rPr>
                  <w:noProof/>
                </w:rPr>
                <w:t>6</w:t>
              </w:r>
              <w:r>
                <w:fldChar w:fldCharType="end"/>
              </w:r>
            </w:p>
          </w:tc>
        </w:tr>
      </w:sdtContent>
    </w:sdt>
  </w:tbl>
  <w:p w14:paraId="4206597F" w14:textId="77777777" w:rsidR="004B4990" w:rsidRDefault="004B4990">
    <w:pPr>
      <w:pStyle w:val="Fuzeile"/>
    </w:pPr>
  </w:p>
  <w:p w14:paraId="08A42333" w14:textId="77777777" w:rsidR="004B4990" w:rsidRDefault="004B499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31608" w14:textId="77777777" w:rsidR="004B4990" w:rsidRDefault="004B4990">
    <w:pPr>
      <w:pStyle w:val="Fuzeile"/>
      <w:jc w:val="right"/>
    </w:pPr>
  </w:p>
  <w:p w14:paraId="6DB0E8F3" w14:textId="77777777" w:rsidR="004B4990" w:rsidRDefault="004B4990">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1C0D4E" w14:textId="77777777" w:rsidR="00222407" w:rsidRDefault="00222407" w:rsidP="006C2D1B">
      <w:r>
        <w:separator/>
      </w:r>
    </w:p>
    <w:p w14:paraId="46375AC7" w14:textId="77777777" w:rsidR="00222407" w:rsidRDefault="00222407"/>
  </w:footnote>
  <w:footnote w:type="continuationSeparator" w:id="0">
    <w:p w14:paraId="7407CFC3" w14:textId="77777777" w:rsidR="00222407" w:rsidRDefault="00222407" w:rsidP="006C2D1B">
      <w:r>
        <w:continuationSeparator/>
      </w:r>
    </w:p>
    <w:p w14:paraId="6ABA6359" w14:textId="77777777" w:rsidR="00222407" w:rsidRDefault="0022240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8401F"/>
    <w:multiLevelType w:val="hybridMultilevel"/>
    <w:tmpl w:val="12F0BFB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28BF63D2"/>
    <w:multiLevelType w:val="hybridMultilevel"/>
    <w:tmpl w:val="8C82B8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2BD54F81"/>
    <w:multiLevelType w:val="hybridMultilevel"/>
    <w:tmpl w:val="AAB449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2DF31274"/>
    <w:multiLevelType w:val="hybridMultilevel"/>
    <w:tmpl w:val="5890234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308066E0"/>
    <w:multiLevelType w:val="hybridMultilevel"/>
    <w:tmpl w:val="DF4E5C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543B25E8"/>
    <w:multiLevelType w:val="hybridMultilevel"/>
    <w:tmpl w:val="E54A03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5A732D6F"/>
    <w:multiLevelType w:val="multilevel"/>
    <w:tmpl w:val="292CD410"/>
    <w:lvl w:ilvl="0">
      <w:start w:val="1"/>
      <w:numFmt w:val="decimal"/>
      <w:lvlText w:val="%1."/>
      <w:lvlJc w:val="left"/>
      <w:pPr>
        <w:ind w:left="720" w:hanging="360"/>
      </w:pPr>
      <w:rPr>
        <w:rFonts w:asciiTheme="majorHAnsi" w:eastAsiaTheme="majorEastAsia" w:hAnsiTheme="majorHAnsi" w:cstheme="majorBidi"/>
      </w:rPr>
    </w:lvl>
    <w:lvl w:ilvl="1">
      <w:start w:val="1"/>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63C83AF8"/>
    <w:multiLevelType w:val="hybridMultilevel"/>
    <w:tmpl w:val="F7A291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CB36AC0"/>
    <w:multiLevelType w:val="hybridMultilevel"/>
    <w:tmpl w:val="BFAA4E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6E9B7983"/>
    <w:multiLevelType w:val="hybridMultilevel"/>
    <w:tmpl w:val="ACA4A4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709D098D"/>
    <w:multiLevelType w:val="hybridMultilevel"/>
    <w:tmpl w:val="49E067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76AF7B8E"/>
    <w:multiLevelType w:val="hybridMultilevel"/>
    <w:tmpl w:val="8A4862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8"/>
  </w:num>
  <w:num w:numId="4">
    <w:abstractNumId w:val="9"/>
  </w:num>
  <w:num w:numId="5">
    <w:abstractNumId w:val="11"/>
  </w:num>
  <w:num w:numId="6">
    <w:abstractNumId w:val="1"/>
  </w:num>
  <w:num w:numId="7">
    <w:abstractNumId w:val="5"/>
  </w:num>
  <w:num w:numId="8">
    <w:abstractNumId w:val="7"/>
  </w:num>
  <w:num w:numId="9">
    <w:abstractNumId w:val="2"/>
  </w:num>
  <w:num w:numId="10">
    <w:abstractNumId w:val="1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2D1B"/>
    <w:rsid w:val="0001283C"/>
    <w:rsid w:val="0001584A"/>
    <w:rsid w:val="00020E2C"/>
    <w:rsid w:val="00022BE4"/>
    <w:rsid w:val="00037D96"/>
    <w:rsid w:val="00041661"/>
    <w:rsid w:val="00082121"/>
    <w:rsid w:val="00084C06"/>
    <w:rsid w:val="000855D8"/>
    <w:rsid w:val="000B5A07"/>
    <w:rsid w:val="00134C12"/>
    <w:rsid w:val="001407D5"/>
    <w:rsid w:val="001662C6"/>
    <w:rsid w:val="00191CC3"/>
    <w:rsid w:val="001A51E7"/>
    <w:rsid w:val="001A6062"/>
    <w:rsid w:val="001B29E2"/>
    <w:rsid w:val="001F2C89"/>
    <w:rsid w:val="00222407"/>
    <w:rsid w:val="00251861"/>
    <w:rsid w:val="002A3AD4"/>
    <w:rsid w:val="002C65E1"/>
    <w:rsid w:val="002C7ED1"/>
    <w:rsid w:val="0034553D"/>
    <w:rsid w:val="003A7954"/>
    <w:rsid w:val="003C0196"/>
    <w:rsid w:val="0041440A"/>
    <w:rsid w:val="00443B8C"/>
    <w:rsid w:val="004514F7"/>
    <w:rsid w:val="00463183"/>
    <w:rsid w:val="00492078"/>
    <w:rsid w:val="004B4990"/>
    <w:rsid w:val="005354AD"/>
    <w:rsid w:val="00535BBD"/>
    <w:rsid w:val="005732C0"/>
    <w:rsid w:val="005765FD"/>
    <w:rsid w:val="005863F8"/>
    <w:rsid w:val="00594DC4"/>
    <w:rsid w:val="005A6BD0"/>
    <w:rsid w:val="005B064B"/>
    <w:rsid w:val="005D55B2"/>
    <w:rsid w:val="005E6361"/>
    <w:rsid w:val="00627A41"/>
    <w:rsid w:val="00657A47"/>
    <w:rsid w:val="006905C9"/>
    <w:rsid w:val="006C2D1B"/>
    <w:rsid w:val="006D38EB"/>
    <w:rsid w:val="006E7EFC"/>
    <w:rsid w:val="00781C29"/>
    <w:rsid w:val="007967DC"/>
    <w:rsid w:val="007B2EE7"/>
    <w:rsid w:val="007B4BB6"/>
    <w:rsid w:val="007D3D29"/>
    <w:rsid w:val="007E2131"/>
    <w:rsid w:val="007F00FA"/>
    <w:rsid w:val="008004E6"/>
    <w:rsid w:val="00800B19"/>
    <w:rsid w:val="00820B58"/>
    <w:rsid w:val="008458BD"/>
    <w:rsid w:val="008A4E51"/>
    <w:rsid w:val="008A66CC"/>
    <w:rsid w:val="008A76DC"/>
    <w:rsid w:val="008D1229"/>
    <w:rsid w:val="008E776C"/>
    <w:rsid w:val="0096599C"/>
    <w:rsid w:val="009D137B"/>
    <w:rsid w:val="009E4946"/>
    <w:rsid w:val="00A127A8"/>
    <w:rsid w:val="00A374A1"/>
    <w:rsid w:val="00A73121"/>
    <w:rsid w:val="00A8560C"/>
    <w:rsid w:val="00A872D2"/>
    <w:rsid w:val="00A91CAF"/>
    <w:rsid w:val="00AA1F76"/>
    <w:rsid w:val="00B110E2"/>
    <w:rsid w:val="00B435B6"/>
    <w:rsid w:val="00BC08D2"/>
    <w:rsid w:val="00BD23CD"/>
    <w:rsid w:val="00C870DC"/>
    <w:rsid w:val="00CB45DB"/>
    <w:rsid w:val="00CF4F93"/>
    <w:rsid w:val="00D2211E"/>
    <w:rsid w:val="00D47CD8"/>
    <w:rsid w:val="00D50263"/>
    <w:rsid w:val="00D55A4B"/>
    <w:rsid w:val="00D827A0"/>
    <w:rsid w:val="00D834B8"/>
    <w:rsid w:val="00DB1C7A"/>
    <w:rsid w:val="00DE071F"/>
    <w:rsid w:val="00E04C78"/>
    <w:rsid w:val="00E22C06"/>
    <w:rsid w:val="00E85D66"/>
    <w:rsid w:val="00E9090D"/>
    <w:rsid w:val="00EB5EC3"/>
    <w:rsid w:val="00ED1DBD"/>
    <w:rsid w:val="00F2441D"/>
    <w:rsid w:val="00F27F5F"/>
    <w:rsid w:val="00F63B71"/>
    <w:rsid w:val="00F72795"/>
    <w:rsid w:val="00FC6599"/>
    <w:rsid w:val="00FE2418"/>
    <w:rsid w:val="00FF392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7BEC1B"/>
  <w15:docId w15:val="{B62C14FA-B182-4DEB-85F4-C7CAE82432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rsid w:val="007F00FA"/>
    <w:pPr>
      <w:spacing w:before="120" w:after="120"/>
    </w:pPr>
    <w:rPr>
      <w:rFonts w:ascii="Arial" w:hAnsi="Arial"/>
      <w:sz w:val="24"/>
    </w:rPr>
  </w:style>
  <w:style w:type="paragraph" w:styleId="berschrift1">
    <w:name w:val="heading 1"/>
    <w:basedOn w:val="Standard"/>
    <w:next w:val="Standard"/>
    <w:link w:val="berschrift1Zchn"/>
    <w:uiPriority w:val="9"/>
    <w:qFormat/>
    <w:rsid w:val="006C2D1B"/>
    <w:pPr>
      <w:keepNext/>
      <w:keepLines/>
      <w:spacing w:before="480"/>
      <w:outlineLvl w:val="0"/>
    </w:pPr>
    <w:rPr>
      <w:rFonts w:asciiTheme="majorHAnsi" w:eastAsiaTheme="majorEastAsia" w:hAnsiTheme="majorHAnsi" w:cstheme="majorBidi"/>
      <w:b/>
      <w:bCs/>
      <w:color w:val="6E9400" w:themeColor="accent1" w:themeShade="BF"/>
      <w:sz w:val="28"/>
      <w:szCs w:val="28"/>
    </w:rPr>
  </w:style>
  <w:style w:type="paragraph" w:styleId="berschrift2">
    <w:name w:val="heading 2"/>
    <w:basedOn w:val="Standard"/>
    <w:next w:val="Standard"/>
    <w:link w:val="berschrift2Zchn"/>
    <w:uiPriority w:val="9"/>
    <w:unhideWhenUsed/>
    <w:qFormat/>
    <w:rsid w:val="006C2D1B"/>
    <w:pPr>
      <w:keepNext/>
      <w:keepLines/>
      <w:spacing w:before="200"/>
      <w:outlineLvl w:val="1"/>
    </w:pPr>
    <w:rPr>
      <w:rFonts w:asciiTheme="majorHAnsi" w:eastAsiaTheme="majorEastAsia" w:hAnsiTheme="majorHAnsi" w:cstheme="majorBidi"/>
      <w:b/>
      <w:bCs/>
      <w:color w:val="94C600" w:themeColor="accent1"/>
      <w:sz w:val="26"/>
      <w:szCs w:val="26"/>
    </w:rPr>
  </w:style>
  <w:style w:type="paragraph" w:styleId="berschrift3">
    <w:name w:val="heading 3"/>
    <w:basedOn w:val="Standard"/>
    <w:next w:val="Standard"/>
    <w:link w:val="berschrift3Zchn"/>
    <w:uiPriority w:val="9"/>
    <w:unhideWhenUsed/>
    <w:qFormat/>
    <w:rsid w:val="00CB45DB"/>
    <w:pPr>
      <w:keepNext/>
      <w:keepLines/>
      <w:spacing w:before="200"/>
      <w:outlineLvl w:val="2"/>
    </w:pPr>
    <w:rPr>
      <w:rFonts w:asciiTheme="majorHAnsi" w:eastAsiaTheme="majorEastAsia" w:hAnsiTheme="majorHAnsi" w:cstheme="majorBidi"/>
      <w:b/>
      <w:bCs/>
      <w:color w:val="94C600"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C2D1B"/>
    <w:rPr>
      <w:rFonts w:asciiTheme="majorHAnsi" w:eastAsiaTheme="majorEastAsia" w:hAnsiTheme="majorHAnsi" w:cstheme="majorBidi"/>
      <w:b/>
      <w:bCs/>
      <w:color w:val="6E9400" w:themeColor="accent1" w:themeShade="BF"/>
      <w:sz w:val="28"/>
      <w:szCs w:val="28"/>
    </w:rPr>
  </w:style>
  <w:style w:type="character" w:customStyle="1" w:styleId="berschrift2Zchn">
    <w:name w:val="Überschrift 2 Zchn"/>
    <w:basedOn w:val="Absatz-Standardschriftart"/>
    <w:link w:val="berschrift2"/>
    <w:uiPriority w:val="9"/>
    <w:rsid w:val="006C2D1B"/>
    <w:rPr>
      <w:rFonts w:asciiTheme="majorHAnsi" w:eastAsiaTheme="majorEastAsia" w:hAnsiTheme="majorHAnsi" w:cstheme="majorBidi"/>
      <w:b/>
      <w:bCs/>
      <w:color w:val="94C600" w:themeColor="accent1"/>
      <w:sz w:val="26"/>
      <w:szCs w:val="26"/>
    </w:rPr>
  </w:style>
  <w:style w:type="character" w:customStyle="1" w:styleId="berschrift3Zchn">
    <w:name w:val="Überschrift 3 Zchn"/>
    <w:basedOn w:val="Absatz-Standardschriftart"/>
    <w:link w:val="berschrift3"/>
    <w:uiPriority w:val="9"/>
    <w:rsid w:val="00CB45DB"/>
    <w:rPr>
      <w:rFonts w:asciiTheme="majorHAnsi" w:eastAsiaTheme="majorEastAsia" w:hAnsiTheme="majorHAnsi" w:cstheme="majorBidi"/>
      <w:b/>
      <w:bCs/>
      <w:color w:val="94C600" w:themeColor="accent1"/>
    </w:rPr>
  </w:style>
  <w:style w:type="paragraph" w:styleId="KeinLeerraum">
    <w:name w:val="No Spacing"/>
    <w:uiPriority w:val="1"/>
    <w:qFormat/>
    <w:rsid w:val="00E85D66"/>
    <w:pPr>
      <w:spacing w:after="0" w:line="240" w:lineRule="auto"/>
    </w:pPr>
    <w:rPr>
      <w:rFonts w:ascii="Arial" w:hAnsi="Arial"/>
    </w:rPr>
  </w:style>
  <w:style w:type="paragraph" w:styleId="Kopfzeile">
    <w:name w:val="header"/>
    <w:basedOn w:val="Standard"/>
    <w:link w:val="KopfzeileZchn"/>
    <w:uiPriority w:val="99"/>
    <w:unhideWhenUsed/>
    <w:rsid w:val="006C2D1B"/>
    <w:pPr>
      <w:tabs>
        <w:tab w:val="center" w:pos="4536"/>
        <w:tab w:val="right" w:pos="9072"/>
      </w:tabs>
    </w:pPr>
  </w:style>
  <w:style w:type="character" w:customStyle="1" w:styleId="KopfzeileZchn">
    <w:name w:val="Kopfzeile Zchn"/>
    <w:basedOn w:val="Absatz-Standardschriftart"/>
    <w:link w:val="Kopfzeile"/>
    <w:uiPriority w:val="99"/>
    <w:rsid w:val="006C2D1B"/>
    <w:rPr>
      <w:rFonts w:ascii="Arial" w:hAnsi="Arial"/>
    </w:rPr>
  </w:style>
  <w:style w:type="paragraph" w:styleId="Fuzeile">
    <w:name w:val="footer"/>
    <w:basedOn w:val="Standard"/>
    <w:link w:val="FuzeileZchn"/>
    <w:uiPriority w:val="99"/>
    <w:unhideWhenUsed/>
    <w:rsid w:val="006C2D1B"/>
    <w:pPr>
      <w:tabs>
        <w:tab w:val="center" w:pos="4536"/>
        <w:tab w:val="right" w:pos="9072"/>
      </w:tabs>
    </w:pPr>
  </w:style>
  <w:style w:type="character" w:customStyle="1" w:styleId="FuzeileZchn">
    <w:name w:val="Fußzeile Zchn"/>
    <w:basedOn w:val="Absatz-Standardschriftart"/>
    <w:link w:val="Fuzeile"/>
    <w:uiPriority w:val="99"/>
    <w:rsid w:val="006C2D1B"/>
    <w:rPr>
      <w:rFonts w:ascii="Arial" w:hAnsi="Arial"/>
    </w:rPr>
  </w:style>
  <w:style w:type="paragraph" w:styleId="Titel">
    <w:name w:val="Title"/>
    <w:basedOn w:val="Standard"/>
    <w:next w:val="Standard"/>
    <w:link w:val="TitelZchn"/>
    <w:uiPriority w:val="10"/>
    <w:qFormat/>
    <w:rsid w:val="006C2D1B"/>
    <w:pPr>
      <w:pBdr>
        <w:bottom w:val="single" w:sz="8" w:space="4" w:color="94C600" w:themeColor="accent1"/>
      </w:pBdr>
      <w:spacing w:after="300"/>
      <w:contextualSpacing/>
    </w:pPr>
    <w:rPr>
      <w:rFonts w:asciiTheme="majorHAnsi" w:eastAsiaTheme="majorEastAsia" w:hAnsiTheme="majorHAnsi" w:cstheme="majorBidi"/>
      <w:color w:val="2E2D21" w:themeColor="text2" w:themeShade="BF"/>
      <w:spacing w:val="5"/>
      <w:kern w:val="28"/>
      <w:sz w:val="44"/>
      <w:szCs w:val="52"/>
    </w:rPr>
  </w:style>
  <w:style w:type="character" w:customStyle="1" w:styleId="TitelZchn">
    <w:name w:val="Titel Zchn"/>
    <w:basedOn w:val="Absatz-Standardschriftart"/>
    <w:link w:val="Titel"/>
    <w:uiPriority w:val="10"/>
    <w:rsid w:val="006C2D1B"/>
    <w:rPr>
      <w:rFonts w:asciiTheme="majorHAnsi" w:eastAsiaTheme="majorEastAsia" w:hAnsiTheme="majorHAnsi" w:cstheme="majorBidi"/>
      <w:color w:val="2E2D21" w:themeColor="text2" w:themeShade="BF"/>
      <w:spacing w:val="5"/>
      <w:kern w:val="28"/>
      <w:sz w:val="44"/>
      <w:szCs w:val="52"/>
    </w:rPr>
  </w:style>
  <w:style w:type="paragraph" w:styleId="Untertitel">
    <w:name w:val="Subtitle"/>
    <w:basedOn w:val="Standard"/>
    <w:next w:val="Standard"/>
    <w:link w:val="UntertitelZchn"/>
    <w:uiPriority w:val="11"/>
    <w:qFormat/>
    <w:rsid w:val="006C2D1B"/>
    <w:pPr>
      <w:numPr>
        <w:ilvl w:val="1"/>
      </w:numPr>
    </w:pPr>
    <w:rPr>
      <w:rFonts w:asciiTheme="majorHAnsi" w:eastAsiaTheme="majorEastAsia" w:hAnsiTheme="majorHAnsi" w:cstheme="majorBidi"/>
      <w:i/>
      <w:iCs/>
      <w:color w:val="94C600" w:themeColor="accent1"/>
      <w:spacing w:val="15"/>
      <w:szCs w:val="24"/>
    </w:rPr>
  </w:style>
  <w:style w:type="character" w:customStyle="1" w:styleId="UntertitelZchn">
    <w:name w:val="Untertitel Zchn"/>
    <w:basedOn w:val="Absatz-Standardschriftart"/>
    <w:link w:val="Untertitel"/>
    <w:uiPriority w:val="11"/>
    <w:rsid w:val="006C2D1B"/>
    <w:rPr>
      <w:rFonts w:asciiTheme="majorHAnsi" w:eastAsiaTheme="majorEastAsia" w:hAnsiTheme="majorHAnsi" w:cstheme="majorBidi"/>
      <w:i/>
      <w:iCs/>
      <w:color w:val="94C600" w:themeColor="accent1"/>
      <w:spacing w:val="15"/>
      <w:sz w:val="24"/>
      <w:szCs w:val="24"/>
    </w:rPr>
  </w:style>
  <w:style w:type="character" w:styleId="SchwacheHervorhebung">
    <w:name w:val="Subtle Emphasis"/>
    <w:basedOn w:val="Absatz-Standardschriftart"/>
    <w:uiPriority w:val="19"/>
    <w:qFormat/>
    <w:rsid w:val="006C2D1B"/>
    <w:rPr>
      <w:i/>
      <w:iCs/>
      <w:color w:val="808080" w:themeColor="text1" w:themeTint="7F"/>
    </w:rPr>
  </w:style>
  <w:style w:type="paragraph" w:styleId="Sprechblasentext">
    <w:name w:val="Balloon Text"/>
    <w:basedOn w:val="Standard"/>
    <w:link w:val="SprechblasentextZchn"/>
    <w:uiPriority w:val="99"/>
    <w:semiHidden/>
    <w:unhideWhenUsed/>
    <w:rsid w:val="006C2D1B"/>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C2D1B"/>
    <w:rPr>
      <w:rFonts w:ascii="Tahoma" w:hAnsi="Tahoma" w:cs="Tahoma"/>
      <w:sz w:val="16"/>
      <w:szCs w:val="16"/>
    </w:rPr>
  </w:style>
  <w:style w:type="paragraph" w:styleId="Listenabsatz">
    <w:name w:val="List Paragraph"/>
    <w:basedOn w:val="Standard"/>
    <w:uiPriority w:val="34"/>
    <w:qFormat/>
    <w:rsid w:val="00CB45DB"/>
    <w:pPr>
      <w:ind w:left="720"/>
      <w:contextualSpacing/>
    </w:pPr>
  </w:style>
  <w:style w:type="paragraph" w:styleId="Inhaltsverzeichnisberschrift">
    <w:name w:val="TOC Heading"/>
    <w:basedOn w:val="berschrift1"/>
    <w:next w:val="Standard"/>
    <w:uiPriority w:val="39"/>
    <w:unhideWhenUsed/>
    <w:qFormat/>
    <w:rsid w:val="008D1229"/>
    <w:pPr>
      <w:outlineLvl w:val="9"/>
    </w:pPr>
    <w:rPr>
      <w:lang w:eastAsia="de-DE"/>
    </w:rPr>
  </w:style>
  <w:style w:type="paragraph" w:styleId="Verzeichnis2">
    <w:name w:val="toc 2"/>
    <w:basedOn w:val="Standard"/>
    <w:next w:val="Standard"/>
    <w:autoRedefine/>
    <w:uiPriority w:val="39"/>
    <w:unhideWhenUsed/>
    <w:qFormat/>
    <w:rsid w:val="008D1229"/>
    <w:pPr>
      <w:spacing w:after="100"/>
      <w:ind w:left="220"/>
    </w:pPr>
    <w:rPr>
      <w:rFonts w:asciiTheme="minorHAnsi" w:eastAsiaTheme="minorEastAsia" w:hAnsiTheme="minorHAnsi"/>
      <w:lang w:eastAsia="de-DE"/>
    </w:rPr>
  </w:style>
  <w:style w:type="paragraph" w:styleId="Verzeichnis1">
    <w:name w:val="toc 1"/>
    <w:basedOn w:val="Standard"/>
    <w:next w:val="Standard"/>
    <w:autoRedefine/>
    <w:uiPriority w:val="39"/>
    <w:unhideWhenUsed/>
    <w:qFormat/>
    <w:rsid w:val="008D1229"/>
    <w:pPr>
      <w:spacing w:after="100"/>
    </w:pPr>
    <w:rPr>
      <w:rFonts w:asciiTheme="minorHAnsi" w:eastAsiaTheme="minorEastAsia" w:hAnsiTheme="minorHAnsi"/>
      <w:lang w:eastAsia="de-DE"/>
    </w:rPr>
  </w:style>
  <w:style w:type="paragraph" w:styleId="Verzeichnis3">
    <w:name w:val="toc 3"/>
    <w:basedOn w:val="Standard"/>
    <w:next w:val="Standard"/>
    <w:autoRedefine/>
    <w:uiPriority w:val="39"/>
    <w:unhideWhenUsed/>
    <w:qFormat/>
    <w:rsid w:val="008D1229"/>
    <w:pPr>
      <w:spacing w:after="100"/>
      <w:ind w:left="440"/>
    </w:pPr>
    <w:rPr>
      <w:rFonts w:asciiTheme="minorHAnsi" w:eastAsiaTheme="minorEastAsia" w:hAnsiTheme="minorHAnsi"/>
      <w:lang w:eastAsia="de-DE"/>
    </w:rPr>
  </w:style>
  <w:style w:type="character" w:styleId="Hyperlink">
    <w:name w:val="Hyperlink"/>
    <w:basedOn w:val="Absatz-Standardschriftart"/>
    <w:uiPriority w:val="99"/>
    <w:unhideWhenUsed/>
    <w:rsid w:val="008D1229"/>
    <w:rPr>
      <w:color w:val="E68200" w:themeColor="hyperlink"/>
      <w:u w:val="single"/>
    </w:rPr>
  </w:style>
  <w:style w:type="table" w:styleId="Tabellenraster">
    <w:name w:val="Table Grid"/>
    <w:basedOn w:val="NormaleTabelle"/>
    <w:uiPriority w:val="59"/>
    <w:unhideWhenUsed/>
    <w:rsid w:val="00AA1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AA1F76"/>
    <w:rPr>
      <w:color w:val="808080"/>
      <w:shd w:val="clear" w:color="auto" w:fill="E6E6E6"/>
    </w:rPr>
  </w:style>
  <w:style w:type="paragraph" w:styleId="Beschriftung">
    <w:name w:val="caption"/>
    <w:basedOn w:val="Standard"/>
    <w:next w:val="Standard"/>
    <w:uiPriority w:val="35"/>
    <w:unhideWhenUsed/>
    <w:qFormat/>
    <w:rsid w:val="00B110E2"/>
    <w:pPr>
      <w:spacing w:after="200"/>
    </w:pPr>
    <w:rPr>
      <w:i/>
      <w:iCs/>
      <w:color w:val="3E3D2D" w:themeColor="text2"/>
      <w:sz w:val="18"/>
      <w:szCs w:val="18"/>
    </w:rPr>
  </w:style>
  <w:style w:type="paragraph" w:styleId="Abbildungsverzeichnis">
    <w:name w:val="table of figures"/>
    <w:basedOn w:val="Standard"/>
    <w:next w:val="Standard"/>
    <w:uiPriority w:val="99"/>
    <w:unhideWhenUsed/>
    <w:rsid w:val="00B110E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567910">
      <w:bodyDiv w:val="1"/>
      <w:marLeft w:val="0"/>
      <w:marRight w:val="0"/>
      <w:marTop w:val="0"/>
      <w:marBottom w:val="0"/>
      <w:divBdr>
        <w:top w:val="none" w:sz="0" w:space="0" w:color="auto"/>
        <w:left w:val="none" w:sz="0" w:space="0" w:color="auto"/>
        <w:bottom w:val="none" w:sz="0" w:space="0" w:color="auto"/>
        <w:right w:val="none" w:sz="0" w:space="0" w:color="auto"/>
      </w:divBdr>
    </w:div>
    <w:div w:id="168255758">
      <w:bodyDiv w:val="1"/>
      <w:marLeft w:val="0"/>
      <w:marRight w:val="0"/>
      <w:marTop w:val="0"/>
      <w:marBottom w:val="0"/>
      <w:divBdr>
        <w:top w:val="none" w:sz="0" w:space="0" w:color="auto"/>
        <w:left w:val="none" w:sz="0" w:space="0" w:color="auto"/>
        <w:bottom w:val="none" w:sz="0" w:space="0" w:color="auto"/>
        <w:right w:val="none" w:sz="0" w:space="0" w:color="auto"/>
      </w:divBdr>
    </w:div>
    <w:div w:id="216555154">
      <w:bodyDiv w:val="1"/>
      <w:marLeft w:val="0"/>
      <w:marRight w:val="0"/>
      <w:marTop w:val="0"/>
      <w:marBottom w:val="0"/>
      <w:divBdr>
        <w:top w:val="none" w:sz="0" w:space="0" w:color="auto"/>
        <w:left w:val="none" w:sz="0" w:space="0" w:color="auto"/>
        <w:bottom w:val="none" w:sz="0" w:space="0" w:color="auto"/>
        <w:right w:val="none" w:sz="0" w:space="0" w:color="auto"/>
      </w:divBdr>
    </w:div>
    <w:div w:id="259878514">
      <w:bodyDiv w:val="1"/>
      <w:marLeft w:val="0"/>
      <w:marRight w:val="0"/>
      <w:marTop w:val="0"/>
      <w:marBottom w:val="0"/>
      <w:divBdr>
        <w:top w:val="none" w:sz="0" w:space="0" w:color="auto"/>
        <w:left w:val="none" w:sz="0" w:space="0" w:color="auto"/>
        <w:bottom w:val="none" w:sz="0" w:space="0" w:color="auto"/>
        <w:right w:val="none" w:sz="0" w:space="0" w:color="auto"/>
      </w:divBdr>
    </w:div>
    <w:div w:id="876350840">
      <w:bodyDiv w:val="1"/>
      <w:marLeft w:val="0"/>
      <w:marRight w:val="0"/>
      <w:marTop w:val="0"/>
      <w:marBottom w:val="0"/>
      <w:divBdr>
        <w:top w:val="none" w:sz="0" w:space="0" w:color="auto"/>
        <w:left w:val="none" w:sz="0" w:space="0" w:color="auto"/>
        <w:bottom w:val="none" w:sz="0" w:space="0" w:color="auto"/>
        <w:right w:val="none" w:sz="0" w:space="0" w:color="auto"/>
      </w:divBdr>
    </w:div>
    <w:div w:id="981151944">
      <w:bodyDiv w:val="1"/>
      <w:marLeft w:val="0"/>
      <w:marRight w:val="0"/>
      <w:marTop w:val="0"/>
      <w:marBottom w:val="0"/>
      <w:divBdr>
        <w:top w:val="none" w:sz="0" w:space="0" w:color="auto"/>
        <w:left w:val="none" w:sz="0" w:space="0" w:color="auto"/>
        <w:bottom w:val="none" w:sz="0" w:space="0" w:color="auto"/>
        <w:right w:val="none" w:sz="0" w:space="0" w:color="auto"/>
      </w:divBdr>
    </w:div>
    <w:div w:id="1286039991">
      <w:bodyDiv w:val="1"/>
      <w:marLeft w:val="0"/>
      <w:marRight w:val="0"/>
      <w:marTop w:val="0"/>
      <w:marBottom w:val="0"/>
      <w:divBdr>
        <w:top w:val="none" w:sz="0" w:space="0" w:color="auto"/>
        <w:left w:val="none" w:sz="0" w:space="0" w:color="auto"/>
        <w:bottom w:val="none" w:sz="0" w:space="0" w:color="auto"/>
        <w:right w:val="none" w:sz="0" w:space="0" w:color="auto"/>
      </w:divBdr>
    </w:div>
    <w:div w:id="1347444486">
      <w:bodyDiv w:val="1"/>
      <w:marLeft w:val="0"/>
      <w:marRight w:val="0"/>
      <w:marTop w:val="0"/>
      <w:marBottom w:val="0"/>
      <w:divBdr>
        <w:top w:val="none" w:sz="0" w:space="0" w:color="auto"/>
        <w:left w:val="none" w:sz="0" w:space="0" w:color="auto"/>
        <w:bottom w:val="none" w:sz="0" w:space="0" w:color="auto"/>
        <w:right w:val="none" w:sz="0" w:space="0" w:color="auto"/>
      </w:divBdr>
    </w:div>
    <w:div w:id="1567758960">
      <w:bodyDiv w:val="1"/>
      <w:marLeft w:val="0"/>
      <w:marRight w:val="0"/>
      <w:marTop w:val="0"/>
      <w:marBottom w:val="0"/>
      <w:divBdr>
        <w:top w:val="none" w:sz="0" w:space="0" w:color="auto"/>
        <w:left w:val="none" w:sz="0" w:space="0" w:color="auto"/>
        <w:bottom w:val="none" w:sz="0" w:space="0" w:color="auto"/>
        <w:right w:val="none" w:sz="0" w:space="0" w:color="auto"/>
      </w:divBdr>
    </w:div>
    <w:div w:id="1624072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Zeichnu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Zeichnung14.vsdx"/><Relationship Id="rId21" Type="http://schemas.openxmlformats.org/officeDocument/2006/relationships/package" Target="embeddings/Microsoft_Visio-Zeichnung5.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Zeichnung9.vsdx"/><Relationship Id="rId41" Type="http://schemas.openxmlformats.org/officeDocument/2006/relationships/package" Target="embeddings/Microsoft_Visio-Zeichnung15.vsdx"/><Relationship Id="rId54" Type="http://schemas.openxmlformats.org/officeDocument/2006/relationships/image" Target="media/image30.png"/><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Zeichnung13.vsdx"/><Relationship Id="rId40" Type="http://schemas.openxmlformats.org/officeDocument/2006/relationships/image" Target="media/image18.emf"/><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package" Target="embeddings/Microsoft_Visio-Zeichnung2.vsdx"/><Relationship Id="rId23" Type="http://schemas.openxmlformats.org/officeDocument/2006/relationships/package" Target="embeddings/Microsoft_Visio-Zeichnu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image" Target="media/image33.png"/><Relationship Id="rId61"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package" Target="embeddings/Microsoft_Visio-Zeichnung4.vsdx"/><Relationship Id="rId31" Type="http://schemas.openxmlformats.org/officeDocument/2006/relationships/package" Target="embeddings/Microsoft_Visio-Zeichnung10.vsdx"/><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Zeichnung8.vsdx"/><Relationship Id="rId30" Type="http://schemas.openxmlformats.org/officeDocument/2006/relationships/image" Target="media/image13.emf"/><Relationship Id="rId35" Type="http://schemas.openxmlformats.org/officeDocument/2006/relationships/package" Target="embeddings/Microsoft_Visio-Zeichnung12.vsdx"/><Relationship Id="rId43" Type="http://schemas.openxmlformats.org/officeDocument/2006/relationships/package" Target="embeddings/Microsoft_Visio-Zeichnung16.vsdx"/><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Zeichnung3.vsdx"/><Relationship Id="rId25" Type="http://schemas.openxmlformats.org/officeDocument/2006/relationships/package" Target="embeddings/Microsoft_Visio-Zeichnung7.vsdx"/><Relationship Id="rId33" Type="http://schemas.openxmlformats.org/officeDocument/2006/relationships/package" Target="embeddings/Microsoft_Visio-Zeichnung11.vsdx"/><Relationship Id="rId38" Type="http://schemas.openxmlformats.org/officeDocument/2006/relationships/image" Target="media/image17.emf"/><Relationship Id="rId46" Type="http://schemas.openxmlformats.org/officeDocument/2006/relationships/image" Target="media/image22.png"/><Relationship Id="rId59" Type="http://schemas.openxmlformats.org/officeDocument/2006/relationships/image" Target="media/image35.png"/></Relationships>
</file>

<file path=word/theme/_rels/theme1.xml.rels><?xml version="1.0" encoding="UTF-8" standalone="yes"?>
<Relationships xmlns="http://schemas.openxmlformats.org/package/2006/relationships"><Relationship Id="rId1" Type="http://schemas.openxmlformats.org/officeDocument/2006/relationships/image" Target="../media/image37.jpeg"/></Relationships>
</file>

<file path=word/theme/theme1.xml><?xml version="1.0" encoding="utf-8"?>
<a:theme xmlns:a="http://schemas.openxmlformats.org/drawingml/2006/main" name="Austin">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95A61B-8549-451D-A9E4-FDE1AA4CF3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9</Pages>
  <Words>10221</Words>
  <Characters>64398</Characters>
  <Application>Microsoft Office Word</Application>
  <DocSecurity>0</DocSecurity>
  <Lines>536</Lines>
  <Paragraphs>148</Paragraphs>
  <ScaleCrop>false</ScaleCrop>
  <HeadingPairs>
    <vt:vector size="2" baseType="variant">
      <vt:variant>
        <vt:lpstr>Titel</vt:lpstr>
      </vt:variant>
      <vt:variant>
        <vt:i4>1</vt:i4>
      </vt:variant>
    </vt:vector>
  </HeadingPairs>
  <TitlesOfParts>
    <vt:vector size="1" baseType="lpstr">
      <vt:lpstr/>
    </vt:vector>
  </TitlesOfParts>
  <Company>Generali Deutschland</Company>
  <LinksUpToDate>false</LinksUpToDate>
  <CharactersWithSpaces>74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a Eschwaltrup</dc:creator>
  <cp:keywords/>
  <dc:description/>
  <cp:lastModifiedBy>Jana Eschwaltrup</cp:lastModifiedBy>
  <cp:revision>2</cp:revision>
  <dcterms:created xsi:type="dcterms:W3CDTF">2017-12-05T10:18:00Z</dcterms:created>
  <dcterms:modified xsi:type="dcterms:W3CDTF">2017-12-05T10:18:00Z</dcterms:modified>
</cp:coreProperties>
</file>